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0FA353FB"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r w:rsidR="00A665DA">
        <w:rPr>
          <w:rFonts w:hint="eastAsia"/>
          <w:b/>
          <w:bCs/>
          <w:u w:val="thick"/>
        </w:rPr>
        <w:t>M201973007</w:t>
      </w:r>
      <w:r>
        <w:rPr>
          <w:b/>
          <w:bCs/>
          <w:u w:val="thick"/>
        </w:rPr>
        <w:t xml:space="preserve">            </w:t>
      </w:r>
    </w:p>
    <w:p w14:paraId="0E26E446" w14:textId="0B07BFA0" w:rsidR="00FE5B3D" w:rsidRDefault="00FE5B3D" w:rsidP="00FE5B3D">
      <w:pPr>
        <w:adjustRightInd w:val="0"/>
        <w:snapToGrid w:val="0"/>
        <w:spacing w:line="400" w:lineRule="atLeast"/>
        <w:rPr>
          <w:b/>
          <w:bCs/>
          <w:spacing w:val="50"/>
          <w:u w:val="single"/>
        </w:rPr>
      </w:pPr>
      <w:r>
        <w:rPr>
          <w:rFonts w:hint="eastAsia"/>
          <w:b/>
          <w:bCs/>
        </w:rPr>
        <w:t>学校代码</w:t>
      </w:r>
      <w:r w:rsidR="00A665DA">
        <w:rPr>
          <w:b/>
          <w:bCs/>
          <w:spacing w:val="60"/>
          <w:u w:val="thick"/>
        </w:rPr>
        <w:t>10487</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206E45"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638F7577" w:rsidR="008A2E83" w:rsidRDefault="00B1202F" w:rsidP="00FC5633">
      <w:pPr>
        <w:tabs>
          <w:tab w:val="left" w:pos="284"/>
          <w:tab w:val="left" w:pos="709"/>
        </w:tabs>
        <w:jc w:val="center"/>
        <w:rPr>
          <w:b/>
          <w:sz w:val="30"/>
          <w:szCs w:val="30"/>
        </w:rPr>
      </w:pPr>
      <w:r w:rsidRPr="00B1202F">
        <w:rPr>
          <w:b/>
          <w:sz w:val="30"/>
          <w:szCs w:val="30"/>
        </w:rPr>
        <w:t>May 23,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3CAFBC61"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3CDAAED8" w:rsidR="008A2E83" w:rsidRDefault="00E70917" w:rsidP="00FC5633">
      <w:pPr>
        <w:tabs>
          <w:tab w:val="left" w:pos="284"/>
          <w:tab w:val="left" w:pos="709"/>
        </w:tabs>
        <w:spacing w:afterLines="50" w:after="120" w:line="500" w:lineRule="exact"/>
        <w:ind w:leftChars="1800" w:left="4320" w:firstLineChars="197" w:firstLine="473"/>
      </w:pPr>
      <w:r>
        <w:rPr>
          <w:noProof/>
        </w:rPr>
        <w:drawing>
          <wp:anchor distT="0" distB="0" distL="114300" distR="114300" simplePos="0" relativeHeight="251660288" behindDoc="0" locked="0" layoutInCell="1" allowOverlap="1" wp14:anchorId="518D7822" wp14:editId="26CCEA79">
            <wp:simplePos x="0" y="0"/>
            <wp:positionH relativeFrom="column">
              <wp:posOffset>4457238</wp:posOffset>
            </wp:positionH>
            <wp:positionV relativeFrom="paragraph">
              <wp:posOffset>55360</wp:posOffset>
            </wp:positionV>
            <wp:extent cx="907415" cy="302260"/>
            <wp:effectExtent l="0" t="0" r="6985" b="2540"/>
            <wp:wrapThrough wrapText="bothSides">
              <wp:wrapPolygon edited="0">
                <wp:start x="0" y="0"/>
                <wp:lineTo x="0" y="20420"/>
                <wp:lineTo x="21313" y="20420"/>
                <wp:lineTo x="21313"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07415" cy="30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6FC">
        <w:rPr>
          <w:rFonts w:hint="eastAsia"/>
        </w:rPr>
        <w:t>学位论文作者签名：</w:t>
      </w:r>
    </w:p>
    <w:p w14:paraId="714B348E" w14:textId="4008B79C" w:rsidR="008A2E83" w:rsidRDefault="00E166FC" w:rsidP="00FC5633">
      <w:pPr>
        <w:tabs>
          <w:tab w:val="left" w:pos="284"/>
          <w:tab w:val="left" w:pos="709"/>
        </w:tabs>
        <w:spacing w:line="500" w:lineRule="exact"/>
        <w:ind w:leftChars="1800" w:left="4320" w:firstLineChars="197" w:firstLine="473"/>
      </w:pPr>
      <w:r>
        <w:rPr>
          <w:rFonts w:hint="eastAsia"/>
        </w:rPr>
        <w:t>日期：</w:t>
      </w:r>
      <w:r w:rsidR="00E46777">
        <w:rPr>
          <w:rFonts w:hint="eastAsia"/>
        </w:rPr>
        <w:t xml:space="preserve"> </w:t>
      </w:r>
      <w:r w:rsidR="00E46777">
        <w:t xml:space="preserve">2021 </w:t>
      </w:r>
      <w:r>
        <w:rPr>
          <w:rFonts w:hint="eastAsia"/>
        </w:rPr>
        <w:t>年</w:t>
      </w:r>
      <w:r>
        <w:rPr>
          <w:rFonts w:hint="eastAsia"/>
        </w:rPr>
        <w:t xml:space="preserve"> </w:t>
      </w:r>
      <w:r w:rsidR="00E46777">
        <w:t>05</w:t>
      </w:r>
      <w:r>
        <w:rPr>
          <w:rFonts w:hint="eastAsia"/>
        </w:rPr>
        <w:t xml:space="preserve"> </w:t>
      </w:r>
      <w:r>
        <w:rPr>
          <w:rFonts w:hint="eastAsia"/>
        </w:rPr>
        <w:t>月</w:t>
      </w:r>
      <w:r>
        <w:rPr>
          <w:rFonts w:hint="eastAsia"/>
        </w:rPr>
        <w:t xml:space="preserve"> </w:t>
      </w:r>
      <w:r w:rsidR="00E46777">
        <w:t>23</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616C75" w:rsidRDefault="00616C75">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616C75" w:rsidRDefault="00616C75">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6A92E41B"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r w:rsidR="00985381">
        <w:rPr>
          <w:rFonts w:hint="eastAsia"/>
          <w:spacing w:val="6"/>
        </w:rPr>
        <w:sym w:font="Wingdings" w:char="F0FE"/>
      </w:r>
      <w:r>
        <w:rPr>
          <w:rFonts w:hint="eastAsia"/>
          <w:spacing w:val="6"/>
        </w:rPr>
        <w:t>。</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3FBC6D5C" w:rsidR="00EF2123" w:rsidRDefault="00EF2123" w:rsidP="00FC5633">
      <w:pPr>
        <w:tabs>
          <w:tab w:val="left" w:pos="284"/>
          <w:tab w:val="left" w:pos="709"/>
        </w:tabs>
        <w:spacing w:line="500" w:lineRule="exact"/>
        <w:ind w:firstLineChars="200" w:firstLine="504"/>
        <w:rPr>
          <w:spacing w:val="6"/>
        </w:rPr>
      </w:pPr>
    </w:p>
    <w:p w14:paraId="4553D504" w14:textId="7026F6BD" w:rsidR="004C09F7" w:rsidRDefault="00E70917" w:rsidP="00FC5633">
      <w:pPr>
        <w:tabs>
          <w:tab w:val="left" w:pos="284"/>
          <w:tab w:val="left" w:pos="709"/>
        </w:tabs>
        <w:spacing w:line="500" w:lineRule="exact"/>
        <w:ind w:firstLineChars="200" w:firstLine="480"/>
        <w:rPr>
          <w:spacing w:val="6"/>
        </w:rPr>
      </w:pPr>
      <w:r>
        <w:rPr>
          <w:noProof/>
        </w:rPr>
        <w:drawing>
          <wp:anchor distT="0" distB="0" distL="114300" distR="114300" simplePos="0" relativeHeight="251659264" behindDoc="0" locked="0" layoutInCell="1" allowOverlap="1" wp14:anchorId="5A0BF533" wp14:editId="4B5711E5">
            <wp:simplePos x="0" y="0"/>
            <wp:positionH relativeFrom="column">
              <wp:posOffset>3887470</wp:posOffset>
            </wp:positionH>
            <wp:positionV relativeFrom="paragraph">
              <wp:posOffset>313055</wp:posOffset>
            </wp:positionV>
            <wp:extent cx="755650" cy="394335"/>
            <wp:effectExtent l="0" t="0" r="6350" b="5715"/>
            <wp:wrapThrough wrapText="bothSides">
              <wp:wrapPolygon edited="0">
                <wp:start x="0" y="0"/>
                <wp:lineTo x="0" y="20870"/>
                <wp:lineTo x="21237" y="20870"/>
                <wp:lineTo x="21237"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5650" cy="3943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FAFBE3" w14:textId="08177725" w:rsidR="00EF2123" w:rsidRPr="00686D7F" w:rsidRDefault="00E70917" w:rsidP="00E70917">
      <w:pPr>
        <w:tabs>
          <w:tab w:val="left" w:pos="48"/>
        </w:tabs>
        <w:spacing w:afterLines="50" w:after="120" w:line="500" w:lineRule="exact"/>
      </w:pPr>
      <w:r>
        <w:rPr>
          <w:noProof/>
        </w:rPr>
        <w:drawing>
          <wp:anchor distT="0" distB="0" distL="114300" distR="114300" simplePos="0" relativeHeight="251662336" behindDoc="0" locked="0" layoutInCell="1" allowOverlap="1" wp14:anchorId="750B2FA0" wp14:editId="508D682E">
            <wp:simplePos x="0" y="0"/>
            <wp:positionH relativeFrom="column">
              <wp:posOffset>1419860</wp:posOffset>
            </wp:positionH>
            <wp:positionV relativeFrom="paragraph">
              <wp:posOffset>85783</wp:posOffset>
            </wp:positionV>
            <wp:extent cx="907415" cy="302260"/>
            <wp:effectExtent l="0" t="0" r="6985" b="2540"/>
            <wp:wrapThrough wrapText="bothSides">
              <wp:wrapPolygon edited="0">
                <wp:start x="0" y="0"/>
                <wp:lineTo x="0" y="20420"/>
                <wp:lineTo x="21313" y="20420"/>
                <wp:lineTo x="21313" y="0"/>
                <wp:lineTo x="0"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07415" cy="30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F2123">
        <w:rPr>
          <w:rFonts w:hint="eastAsia"/>
        </w:rPr>
        <w:t>学位论文作者签名：</w:t>
      </w:r>
      <w:r w:rsidR="000E240C">
        <w:rPr>
          <w:rFonts w:hint="eastAsia"/>
        </w:rPr>
        <w:tab/>
      </w:r>
      <w:r>
        <w:t xml:space="preserve">    </w:t>
      </w:r>
      <w:r w:rsidR="00EF2123">
        <w:rPr>
          <w:rFonts w:hint="eastAsia"/>
        </w:rPr>
        <w:t>指导教师签名：</w:t>
      </w:r>
    </w:p>
    <w:p w14:paraId="2DD4ACF8" w14:textId="73200714" w:rsidR="0004747F" w:rsidRDefault="00EF2123" w:rsidP="00FC5633">
      <w:pPr>
        <w:tabs>
          <w:tab w:val="left" w:pos="284"/>
          <w:tab w:val="left" w:pos="709"/>
        </w:tabs>
        <w:spacing w:afterLines="50" w:after="120" w:line="500" w:lineRule="exact"/>
        <w:sectPr w:rsidR="0004747F">
          <w:headerReference w:type="even" r:id="rId12"/>
          <w:headerReference w:type="default" r:id="rId13"/>
          <w:footerReference w:type="even" r:id="rId14"/>
          <w:footerReference w:type="default" r:id="rId15"/>
          <w:headerReference w:type="first" r:id="rId16"/>
          <w:footerReference w:type="first" r:id="rId17"/>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rsidR="00E46777">
        <w:t>2021</w:t>
      </w:r>
      <w:r>
        <w:rPr>
          <w:rFonts w:hint="eastAsia"/>
        </w:rPr>
        <w:t xml:space="preserve"> </w:t>
      </w:r>
      <w:r>
        <w:rPr>
          <w:rFonts w:hint="eastAsia"/>
        </w:rPr>
        <w:t>年</w:t>
      </w:r>
      <w:r>
        <w:rPr>
          <w:rFonts w:hint="eastAsia"/>
        </w:rPr>
        <w:t xml:space="preserve"> </w:t>
      </w:r>
      <w:r w:rsidR="00E46777">
        <w:t xml:space="preserve">05 </w:t>
      </w:r>
      <w:r>
        <w:rPr>
          <w:rFonts w:hint="eastAsia"/>
        </w:rPr>
        <w:t>月</w:t>
      </w:r>
      <w:r>
        <w:rPr>
          <w:rFonts w:hint="eastAsia"/>
        </w:rPr>
        <w:t xml:space="preserve"> </w:t>
      </w:r>
      <w:r w:rsidR="00E46777">
        <w:t>23</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sidR="00E46777">
        <w:t>2021</w:t>
      </w:r>
      <w:r>
        <w:rPr>
          <w:rFonts w:hint="eastAsia"/>
        </w:rPr>
        <w:t xml:space="preserve"> </w:t>
      </w:r>
      <w:r>
        <w:rPr>
          <w:rFonts w:hint="eastAsia"/>
        </w:rPr>
        <w:t>年</w:t>
      </w:r>
      <w:r>
        <w:rPr>
          <w:rFonts w:hint="eastAsia"/>
        </w:rPr>
        <w:t xml:space="preserve"> </w:t>
      </w:r>
      <w:r w:rsidR="00E46777">
        <w:t>05</w:t>
      </w:r>
      <w:r>
        <w:rPr>
          <w:rFonts w:hint="eastAsia"/>
        </w:rPr>
        <w:t xml:space="preserve"> </w:t>
      </w:r>
      <w:r>
        <w:rPr>
          <w:rFonts w:hint="eastAsia"/>
        </w:rPr>
        <w:t>月</w:t>
      </w:r>
      <w:r>
        <w:rPr>
          <w:rFonts w:hint="eastAsia"/>
        </w:rPr>
        <w:t xml:space="preserve"> </w:t>
      </w:r>
      <w:r w:rsidR="00E46777">
        <w:t>23</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670A9EF6"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641F10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8"/>
          <w:footerReference w:type="default" r:id="rId19"/>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CF0A5A">
        <w:rPr>
          <w:rFonts w:eastAsiaTheme="majorEastAsia" w:hint="eastAsia"/>
        </w:rPr>
        <w:t>立体光造型文件</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87DA702"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 xml:space="preserve">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w:t>
      </w:r>
      <w:r w:rsidR="00562085">
        <w:rPr>
          <w:rFonts w:hint="eastAsia"/>
        </w:rPr>
        <w:t>improved</w:t>
      </w:r>
      <w:r w:rsidRPr="005F4ECD">
        <w:t>. Web application can be effectively combined with additive manufacturing pretreatment process to establish a practical and convenient additive manufacturing data pretreatment platform.</w:t>
      </w:r>
    </w:p>
    <w:p w14:paraId="54A913AF" w14:textId="7177D14C" w:rsidR="00656B2A" w:rsidRDefault="00D77347" w:rsidP="007A65E2">
      <w:pPr>
        <w:ind w:firstLineChars="200" w:firstLine="480"/>
      </w:pPr>
      <w:r w:rsidRPr="00D77347">
        <w:t xml:space="preserve">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w:t>
      </w:r>
      <w:r w:rsidR="00562085">
        <w:rPr>
          <w:rFonts w:hint="eastAsia"/>
        </w:rPr>
        <w:t>E</w:t>
      </w:r>
      <w:r w:rsidRPr="00D77347">
        <w:t>xpress</w:t>
      </w:r>
      <w:r w:rsidR="00562085">
        <w:t>.js, MongoDB,</w:t>
      </w:r>
      <w:r w:rsidRPr="00D77347">
        <w:t xml:space="preserve"> </w:t>
      </w:r>
      <w:r w:rsidR="00562085">
        <w:t>T</w:t>
      </w:r>
      <w:r w:rsidRPr="00D77347">
        <w:t>hree</w:t>
      </w:r>
      <w:r w:rsidR="00562085">
        <w:t>.js</w:t>
      </w:r>
      <w:r w:rsidRPr="00D77347">
        <w:t xml:space="preserve">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w:t>
      </w:r>
      <w:r w:rsidR="00562085">
        <w:rPr>
          <w:rFonts w:hint="eastAsia"/>
        </w:rPr>
        <w:t>GC</w:t>
      </w:r>
      <w:r w:rsidRPr="00D77347">
        <w:t>ode generation and other functions. Finally, the system is deployed on the cloud server.</w:t>
      </w:r>
    </w:p>
    <w:p w14:paraId="66A0BA18" w14:textId="4D910A41"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w:t>
      </w:r>
      <w:r w:rsidR="0064648E">
        <w:t xml:space="preserve">and </w:t>
      </w:r>
      <w:r w:rsidRPr="00F3267B">
        <w:t>the system interface is reasonable</w:t>
      </w:r>
      <w:r w:rsidR="0064648E">
        <w:t>.</w:t>
      </w:r>
      <w:r w:rsidRPr="00F3267B">
        <w:t xml:space="preserve"> </w:t>
      </w:r>
      <w:r w:rsidR="0064648E">
        <w:t>T</w:t>
      </w:r>
      <w:r w:rsidRPr="00F3267B">
        <w:t xml:space="preserve">here </w:t>
      </w:r>
      <w:proofErr w:type="gramStart"/>
      <w:r w:rsidRPr="00F3267B">
        <w:t>is</w:t>
      </w:r>
      <w:proofErr w:type="gramEnd"/>
      <w:r w:rsidRPr="00F3267B">
        <w:t xml:space="preserve"> no obvious functional defects</w:t>
      </w:r>
      <w:r w:rsidR="0064648E">
        <w:t>. The system</w:t>
      </w:r>
      <w:r w:rsidRPr="00F3267B">
        <w:t xml:space="preserve"> can meet the requirements </w:t>
      </w:r>
      <w:r w:rsidRPr="00F3267B">
        <w:lastRenderedPageBreak/>
        <w:t xml:space="preserve">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07CCE827" w:rsidR="00DA1C16" w:rsidRDefault="00AE16F9" w:rsidP="008E44D1">
      <w:pPr>
        <w:tabs>
          <w:tab w:val="left" w:pos="284"/>
          <w:tab w:val="left" w:pos="709"/>
        </w:tabs>
        <w:sectPr w:rsidR="00DA1C16" w:rsidSect="007262C7">
          <w:footerReference w:type="default" r:id="rId20"/>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r w:rsidR="00CF0A5A" w:rsidRPr="00CF0A5A">
        <w:t>Stereo Lithographic File</w:t>
      </w:r>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76E247D2" w:rsidR="00696BAE" w:rsidRPr="00CD38EF" w:rsidRDefault="00475E74"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426F5073" w:rsidR="00696BAE" w:rsidRPr="00CD38EF" w:rsidRDefault="00475E74"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7546BD51" w:rsidR="00696BAE" w:rsidRPr="00CD38EF" w:rsidRDefault="00475E74"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7C2AD53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3BD189A5"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6A4479B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w:t>
        </w:r>
        <w:r w:rsidR="002E7C16">
          <w:rPr>
            <w:rStyle w:val="af9"/>
            <w:rFonts w:ascii="Times New Roman" w:eastAsiaTheme="majorEastAsia" w:hAnsi="Times New Roman" w:cs="Times New Roman" w:hint="eastAsia"/>
            <w:b w:val="0"/>
            <w:noProof/>
            <w:sz w:val="24"/>
            <w:szCs w:val="24"/>
          </w:rPr>
          <w:t>组织结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567362AD" w:rsidR="00696BAE" w:rsidRPr="00CD38EF" w:rsidRDefault="00475E7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6862084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5A502DA3"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D728935"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7B180E4E" w:rsidR="00696BAE" w:rsidRPr="00CD38EF" w:rsidRDefault="00475E7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4C08CEA"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645325A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76B10C5D"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E065E13"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5C0AF588"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0AD65507" w:rsidR="00696BAE" w:rsidRPr="00CD38EF" w:rsidRDefault="00475E7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25A6F6B2"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2F9CEE02"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34</w:t>
        </w:r>
        <w:r w:rsidR="00696BAE" w:rsidRPr="00CD38EF">
          <w:rPr>
            <w:rFonts w:ascii="Times New Roman" w:eastAsiaTheme="majorEastAsia" w:hAnsi="Times New Roman" w:cs="Times New Roman"/>
            <w:b w:val="0"/>
            <w:noProof/>
            <w:webHidden/>
            <w:sz w:val="24"/>
            <w:szCs w:val="24"/>
          </w:rPr>
          <w:fldChar w:fldCharType="end"/>
        </w:r>
      </w:hyperlink>
    </w:p>
    <w:p w14:paraId="4D4FD146" w14:textId="30FEC96B"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0</w:t>
        </w:r>
        <w:r w:rsidR="00696BAE" w:rsidRPr="00CD38EF">
          <w:rPr>
            <w:rFonts w:ascii="Times New Roman" w:eastAsiaTheme="majorEastAsia" w:hAnsi="Times New Roman" w:cs="Times New Roman"/>
            <w:b w:val="0"/>
            <w:noProof/>
            <w:webHidden/>
            <w:sz w:val="24"/>
            <w:szCs w:val="24"/>
          </w:rPr>
          <w:fldChar w:fldCharType="end"/>
        </w:r>
      </w:hyperlink>
    </w:p>
    <w:p w14:paraId="0A1C453F" w14:textId="489A37AB"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1161E399"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06D79A74"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605D70B9"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349396E"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27F343F1" w:rsidR="00696BAE" w:rsidRPr="00CD38EF" w:rsidRDefault="00475E7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329BF44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74D36A00"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43330972"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0F63A510"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6F547F2C"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633690B4"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0305DD94"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2C27217D" w14:textId="3CAEA9E5" w:rsidR="00696BAE" w:rsidRPr="00CD38EF" w:rsidRDefault="00475E7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78</w:t>
        </w:r>
        <w:r w:rsidR="00696BAE" w:rsidRPr="00CD38EF">
          <w:rPr>
            <w:rFonts w:ascii="Times New Roman" w:eastAsiaTheme="majorEastAsia" w:hAnsi="Times New Roman" w:cs="Times New Roman"/>
            <w:b w:val="0"/>
            <w:noProof/>
            <w:webHidden/>
          </w:rPr>
          <w:fldChar w:fldCharType="end"/>
        </w:r>
      </w:hyperlink>
    </w:p>
    <w:p w14:paraId="743C8762" w14:textId="28E226F2"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78</w:t>
        </w:r>
        <w:r w:rsidR="00696BAE" w:rsidRPr="00CD38EF">
          <w:rPr>
            <w:rFonts w:ascii="Times New Roman" w:eastAsiaTheme="majorEastAsia" w:hAnsi="Times New Roman" w:cs="Times New Roman"/>
            <w:b w:val="0"/>
            <w:noProof/>
            <w:webHidden/>
            <w:sz w:val="24"/>
            <w:szCs w:val="24"/>
          </w:rPr>
          <w:fldChar w:fldCharType="end"/>
        </w:r>
      </w:hyperlink>
    </w:p>
    <w:p w14:paraId="5122A5AC" w14:textId="2B91CEF7" w:rsidR="00696BAE" w:rsidRPr="00CD38EF" w:rsidRDefault="00475E7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616C75">
          <w:rPr>
            <w:rFonts w:ascii="Times New Roman" w:eastAsiaTheme="majorEastAsia" w:hAnsi="Times New Roman" w:cs="Times New Roman"/>
            <w:b w:val="0"/>
            <w:noProof/>
            <w:webHidden/>
            <w:sz w:val="24"/>
            <w:szCs w:val="24"/>
          </w:rPr>
          <w:t>78</w:t>
        </w:r>
        <w:r w:rsidR="00696BAE" w:rsidRPr="00CD38EF">
          <w:rPr>
            <w:rFonts w:ascii="Times New Roman" w:eastAsiaTheme="majorEastAsia" w:hAnsi="Times New Roman" w:cs="Times New Roman"/>
            <w:b w:val="0"/>
            <w:noProof/>
            <w:webHidden/>
            <w:sz w:val="24"/>
            <w:szCs w:val="24"/>
          </w:rPr>
          <w:fldChar w:fldCharType="end"/>
        </w:r>
      </w:hyperlink>
    </w:p>
    <w:p w14:paraId="393AA70E" w14:textId="6DB60FB2" w:rsidR="00696BAE" w:rsidRPr="00CD38EF" w:rsidRDefault="00475E74"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1A278953" w14:textId="15D48B0F" w:rsidR="00696BAE" w:rsidRPr="00CD38EF" w:rsidRDefault="00475E74"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616C75">
          <w:rPr>
            <w:rFonts w:ascii="Times New Roman" w:eastAsiaTheme="majorEastAsia" w:hAnsi="Times New Roman" w:cs="Times New Roman"/>
            <w:b w:val="0"/>
            <w:noProof/>
            <w:webHidden/>
          </w:rPr>
          <w:t>81</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77CFC24A"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w:t>
      </w:r>
      <w:r w:rsidR="0020518F">
        <w:rPr>
          <w:rFonts w:hint="eastAsia"/>
        </w:rPr>
        <w:t>使用</w:t>
      </w:r>
      <w:r w:rsidR="005C6EFD">
        <w:rPr>
          <w:rFonts w:hint="eastAsia"/>
        </w:rPr>
        <w:t>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616C75">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616C75">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616C75">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7AC37B75"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w:t>
      </w:r>
      <w:r w:rsidR="0020518F">
        <w:rPr>
          <w:rFonts w:hint="eastAsia"/>
        </w:rPr>
        <w:t>3D</w:t>
      </w:r>
      <w:r w:rsidR="00B40A72">
        <w:rPr>
          <w:rFonts w:hint="eastAsia"/>
        </w:rPr>
        <w:t>打印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w:t>
      </w:r>
      <w:r w:rsidR="0020518F">
        <w:rPr>
          <w:rFonts w:hint="eastAsia"/>
        </w:rPr>
        <w:t>3D</w:t>
      </w:r>
      <w:r w:rsidR="0020518F">
        <w:rPr>
          <w:rFonts w:hint="eastAsia"/>
        </w:rPr>
        <w:t>打印</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59D60C37"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9069C4">
        <w:rPr>
          <w:rFonts w:hint="eastAsia"/>
        </w:rPr>
        <w:t>，</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9069C4">
        <w:rPr>
          <w:rFonts w:hint="eastAsia"/>
        </w:rPr>
        <w:t>。</w:t>
      </w:r>
      <w:proofErr w:type="gramStart"/>
      <w:r w:rsidR="009069C4">
        <w:rPr>
          <w:rFonts w:hint="eastAsia"/>
        </w:rPr>
        <w:t>增材制造</w:t>
      </w:r>
      <w:proofErr w:type="gramEnd"/>
      <w:r w:rsidR="00291B68">
        <w:rPr>
          <w:rFonts w:hint="eastAsia"/>
        </w:rPr>
        <w:t>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616C75">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616C75">
        <w:rPr>
          <w:vertAlign w:val="superscript"/>
        </w:rPr>
        <w:t>8]</w:t>
      </w:r>
      <w:r w:rsidR="00664AA3">
        <w:rPr>
          <w:vertAlign w:val="superscript"/>
        </w:rPr>
        <w:fldChar w:fldCharType="end"/>
      </w:r>
      <w:r w:rsidR="00291B68">
        <w:rPr>
          <w:rFonts w:hint="eastAsia"/>
        </w:rPr>
        <w:t>。</w:t>
      </w:r>
    </w:p>
    <w:p w14:paraId="74D47C90" w14:textId="7EF3A434"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w:t>
      </w:r>
      <w:r w:rsidR="0020518F">
        <w:rPr>
          <w:rFonts w:hint="eastAsia"/>
        </w:rPr>
        <w:t>3D</w:t>
      </w:r>
      <w:r w:rsidR="0020518F">
        <w:rPr>
          <w:rFonts w:hint="eastAsia"/>
        </w:rPr>
        <w:t>打印设备</w:t>
      </w:r>
      <w:r w:rsidR="00291B68">
        <w:rPr>
          <w:rFonts w:hint="eastAsia"/>
        </w:rPr>
        <w:t>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0518F">
        <w:rPr>
          <w:rFonts w:hint="eastAsia"/>
        </w:rPr>
        <w:t>3D</w:t>
      </w:r>
      <w:r w:rsidR="0020518F">
        <w:rPr>
          <w:rFonts w:hint="eastAsia"/>
        </w:rPr>
        <w:t>打印设备</w:t>
      </w:r>
      <w:r w:rsidR="00291B68">
        <w:rPr>
          <w:rFonts w:hint="eastAsia"/>
        </w:rPr>
        <w:t>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w:t>
      </w:r>
      <w:r w:rsidR="00564BB0">
        <w:rPr>
          <w:rFonts w:hint="eastAsia"/>
        </w:rPr>
        <w:t>实体</w:t>
      </w:r>
      <w:r w:rsidR="00291B68">
        <w:rPr>
          <w:rFonts w:hint="eastAsia"/>
        </w:rPr>
        <w:t>。</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w:t>
      </w:r>
      <w:r w:rsidR="001C40AE">
        <w:rPr>
          <w:rFonts w:hint="eastAsia"/>
        </w:rPr>
        <w:t>示意图</w:t>
      </w:r>
      <w:r w:rsidR="00291B68">
        <w:rPr>
          <w:rFonts w:hint="eastAsia"/>
        </w:rPr>
        <w:t>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616C75" w:rsidRPr="00616C75">
        <w:t>图</w:t>
      </w:r>
      <w:r w:rsidR="00616C75" w:rsidRPr="00616C75">
        <w:t xml:space="preserve"> </w:t>
      </w:r>
      <w:r w:rsidR="00616C75" w:rsidRPr="00616C75">
        <w:rPr>
          <w:noProof/>
        </w:rPr>
        <w:t>1</w:t>
      </w:r>
      <w:r w:rsidR="00616C75" w:rsidRPr="00616C75">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04869" cy="3151566"/>
                    </a:xfrm>
                    <a:prstGeom prst="rect">
                      <a:avLst/>
                    </a:prstGeom>
                  </pic:spPr>
                </pic:pic>
              </a:graphicData>
            </a:graphic>
          </wp:inline>
        </w:drawing>
      </w:r>
    </w:p>
    <w:p w14:paraId="43E71B1E" w14:textId="053965B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616C75">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616C75">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proofErr w:type="gramStart"/>
      <w:r w:rsidR="003873EC">
        <w:rPr>
          <w:rFonts w:hint="eastAsia"/>
        </w:rPr>
        <w:t>可知增材制造</w:t>
      </w:r>
      <w:proofErr w:type="gramEnd"/>
      <w:r w:rsidR="003873EC">
        <w:rPr>
          <w:rFonts w:hint="eastAsia"/>
        </w:rPr>
        <w:t>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6DCA33F3" w:rsidR="00291B68" w:rsidRDefault="00291B68" w:rsidP="001344F3">
      <w:pPr>
        <w:pStyle w:val="afd"/>
        <w:numPr>
          <w:ilvl w:val="0"/>
          <w:numId w:val="3"/>
        </w:numPr>
        <w:tabs>
          <w:tab w:val="left" w:pos="284"/>
          <w:tab w:val="left" w:pos="465"/>
          <w:tab w:val="left" w:pos="851"/>
        </w:tabs>
        <w:ind w:left="0" w:firstLine="480"/>
      </w:pPr>
      <w:r>
        <w:rPr>
          <w:rFonts w:hint="eastAsia"/>
        </w:rPr>
        <w:t>三维模型建模：三维模型制作方式有很多种，比如人工建模</w:t>
      </w:r>
      <w:r w:rsidR="00F61060">
        <w:rPr>
          <w:rFonts w:hint="eastAsia"/>
        </w:rPr>
        <w:t>、</w:t>
      </w:r>
      <w:r>
        <w:rPr>
          <w:rFonts w:hint="eastAsia"/>
        </w:rPr>
        <w:t>扫描建模，</w:t>
      </w:r>
      <w:r w:rsidR="00B42EF2">
        <w:rPr>
          <w:rFonts w:hint="eastAsia"/>
        </w:rPr>
        <w:t>根</w:t>
      </w:r>
      <w:r w:rsidR="00B42EF2">
        <w:rPr>
          <w:rFonts w:hint="eastAsia"/>
        </w:rPr>
        <w:lastRenderedPageBreak/>
        <w:t>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616C75">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3F887FEA"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sidR="00035681">
        <w:rPr>
          <w:rFonts w:hint="eastAsia"/>
        </w:rPr>
        <w:t>存储</w:t>
      </w:r>
      <w:r>
        <w:rPr>
          <w:rFonts w:hint="eastAsia"/>
        </w:rPr>
        <w:t>空间</w:t>
      </w:r>
      <w:r w:rsidR="00F42228">
        <w:rPr>
          <w:rFonts w:hint="eastAsia"/>
        </w:rPr>
        <w:t>也</w:t>
      </w:r>
      <w:r>
        <w:rPr>
          <w:rFonts w:hint="eastAsia"/>
        </w:rPr>
        <w:t>越大。</w:t>
      </w:r>
    </w:p>
    <w:p w14:paraId="0352E02F" w14:textId="32F32F55"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w:t>
      </w:r>
      <w:r w:rsidR="00C70BF7">
        <w:rPr>
          <w:rFonts w:hint="eastAsia"/>
        </w:rPr>
        <w:t>后</w:t>
      </w:r>
      <w:r>
        <w:rPr>
          <w:rFonts w:hint="eastAsia"/>
        </w:rPr>
        <w:t>，需要</w:t>
      </w:r>
      <w:r w:rsidR="00CA001B">
        <w:rPr>
          <w:rFonts w:hint="eastAsia"/>
        </w:rPr>
        <w:t>找出</w:t>
      </w:r>
      <w:r>
        <w:rPr>
          <w:rFonts w:hint="eastAsia"/>
        </w:rPr>
        <w:t>内外轮廓关系，划分不同填充区域，还要根据</w:t>
      </w:r>
      <w:r w:rsidR="00035681">
        <w:rPr>
          <w:rFonts w:hint="eastAsia"/>
        </w:rPr>
        <w:t>3D</w:t>
      </w:r>
      <w:r w:rsidR="00035681">
        <w:rPr>
          <w:rFonts w:hint="eastAsia"/>
        </w:rPr>
        <w:t>打印设备</w:t>
      </w:r>
      <w:r>
        <w:rPr>
          <w:rFonts w:hint="eastAsia"/>
        </w:rPr>
        <w:t>特性设置不同</w:t>
      </w:r>
      <w:r w:rsidR="00035681">
        <w:rPr>
          <w:rFonts w:hint="eastAsia"/>
        </w:rPr>
        <w:t>的</w:t>
      </w:r>
      <w:r>
        <w:rPr>
          <w:rFonts w:hint="eastAsia"/>
        </w:rPr>
        <w:t>填充方式，保证合理地生成打印轨迹。</w:t>
      </w:r>
    </w:p>
    <w:p w14:paraId="1D6F0A66" w14:textId="542DCE4B"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864763">
        <w:rPr>
          <w:rFonts w:hint="eastAsia"/>
        </w:rPr>
        <w:t>3D</w:t>
      </w:r>
      <w:r w:rsidR="00864763">
        <w:rPr>
          <w:rFonts w:hint="eastAsia"/>
        </w:rPr>
        <w:t>打印设备</w:t>
      </w:r>
      <w:r w:rsidR="008743F9">
        <w:rPr>
          <w:rFonts w:hint="eastAsia"/>
        </w:rPr>
        <w:t>进行填充制造</w:t>
      </w:r>
      <w:r w:rsidR="00291B68">
        <w:rPr>
          <w:rFonts w:hint="eastAsia"/>
        </w:rPr>
        <w:t>，直至最终形成三维实体。</w:t>
      </w:r>
    </w:p>
    <w:p w14:paraId="5E20F5C4" w14:textId="24F43693"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616C75" w:rsidRPr="00616C75">
        <w:t>图</w:t>
      </w:r>
      <w:r w:rsidR="00616C75" w:rsidRPr="00616C75">
        <w:t xml:space="preserve"> 1</w:t>
      </w:r>
      <w:r w:rsidR="00616C75" w:rsidRPr="00616C75">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3pt;height:189.85pt" o:ole="">
            <v:imagedata r:id="rId22" o:title=""/>
          </v:shape>
          <o:OLEObject Type="Embed" ProgID="Visio.Drawing.15" ShapeID="_x0000_i1025" DrawAspect="Content" ObjectID="_1684006995" r:id="rId23"/>
        </w:object>
      </w:r>
    </w:p>
    <w:p w14:paraId="37FD48E1" w14:textId="253C3C89"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616C75">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616C75">
        <w:rPr>
          <w:noProof/>
          <w:sz w:val="21"/>
        </w:rPr>
        <w:t>2</w:t>
      </w:r>
      <w:r w:rsidR="005C726C">
        <w:rPr>
          <w:sz w:val="21"/>
        </w:rPr>
        <w:fldChar w:fldCharType="end"/>
      </w:r>
      <w:bookmarkEnd w:id="112"/>
      <w:r w:rsidRPr="002A05DB">
        <w:rPr>
          <w:sz w:val="21"/>
        </w:rPr>
        <w:t xml:space="preserve"> 3D</w:t>
      </w:r>
      <w:r w:rsidR="00EF2D0F">
        <w:rPr>
          <w:rFonts w:hint="eastAsia"/>
          <w:sz w:val="21"/>
        </w:rPr>
        <w:t>预处理</w:t>
      </w:r>
      <w:r w:rsidRPr="002A05DB">
        <w:rPr>
          <w:sz w:val="21"/>
        </w:rPr>
        <w:t>过程数据信息流示意图</w:t>
      </w:r>
    </w:p>
    <w:p w14:paraId="2E8D01B0" w14:textId="6F3C8659"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616C75">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616C75">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616C75">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616C75">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w:t>
      </w:r>
      <w:r w:rsidR="00B961C4">
        <w:rPr>
          <w:rFonts w:hint="eastAsia"/>
        </w:rPr>
        <w:lastRenderedPageBreak/>
        <w:t>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616C75">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616C75">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8B6A7D" w:rsidRPr="008B6A7D">
        <w:t>ACIS</w:t>
      </w:r>
      <w:r w:rsidR="008B6A7D">
        <w:rPr>
          <w:rFonts w:hint="eastAsia"/>
        </w:rPr>
        <w:t>（</w:t>
      </w:r>
      <w:r w:rsidR="008B6A7D" w:rsidRPr="008B6A7D">
        <w:t>Andy CharlesIan</w:t>
      </w:r>
      <w:r w:rsidR="00E06339" w:rsidRPr="00E06339">
        <w:t>'</w:t>
      </w:r>
      <w:r w:rsidR="008B6A7D" w:rsidRPr="008B6A7D">
        <w:t>s System</w:t>
      </w:r>
      <w:r w:rsidR="008B6A7D">
        <w:rPr>
          <w:rFonts w:hint="eastAsia"/>
        </w:rPr>
        <w:t>）</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CA33523"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Ultimaker</w:t>
      </w:r>
      <w:r w:rsidR="00722B7A">
        <w:rPr>
          <w:rFonts w:hint="eastAsia"/>
        </w:rPr>
        <w:t>和</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616C75">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00C61E38">
        <w:rPr>
          <w:rFonts w:hint="eastAsia"/>
        </w:rPr>
        <w:t>（</w:t>
      </w:r>
      <w:r w:rsidR="00C61E38" w:rsidRPr="00C61E38">
        <w:t>Digital</w:t>
      </w:r>
      <w:r w:rsidR="00C61E38">
        <w:t xml:space="preserve"> </w:t>
      </w:r>
      <w:r w:rsidR="00C61E38" w:rsidRPr="00C61E38">
        <w:t>Light</w:t>
      </w:r>
      <w:r w:rsidR="00C61E38">
        <w:t xml:space="preserve"> </w:t>
      </w:r>
      <w:r w:rsidR="00C61E38" w:rsidRPr="00C61E38">
        <w:t>Procession</w:t>
      </w:r>
      <w:r w:rsidR="00C61E38">
        <w:rPr>
          <w:rFonts w:hint="eastAsia"/>
        </w:rPr>
        <w:t>）</w:t>
      </w:r>
      <w:r w:rsidRPr="00246E1D">
        <w:t>和</w:t>
      </w:r>
      <w:r w:rsidRPr="00246E1D">
        <w:t>LCD</w:t>
      </w:r>
      <w:r w:rsidR="00FC4435">
        <w:rPr>
          <w:rFonts w:hint="eastAsia"/>
        </w:rPr>
        <w:t>（</w:t>
      </w:r>
      <w:r w:rsidR="00FC4435" w:rsidRPr="00FC4435">
        <w:t>Liquid Crystal Display</w:t>
      </w:r>
      <w:r w:rsidR="00FC4435">
        <w:rPr>
          <w:rFonts w:hint="eastAsia"/>
        </w:rPr>
        <w:t>）</w:t>
      </w:r>
      <w:r w:rsidRPr="00246E1D">
        <w:t>打印机，能将分层切片保存为</w:t>
      </w:r>
      <w:r w:rsidRPr="00246E1D">
        <w:t>SVG</w:t>
      </w:r>
      <w:r w:rsidR="00DF25B6">
        <w:rPr>
          <w:rFonts w:hint="eastAsia"/>
        </w:rPr>
        <w:t>格式</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666AA42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w:t>
      </w:r>
      <w:r w:rsidR="0094447F">
        <w:rPr>
          <w:rFonts w:hint="eastAsia"/>
        </w:rPr>
        <w:t>成熟</w:t>
      </w:r>
      <w:r w:rsidRPr="0052035D">
        <w:t>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616C75">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w:t>
      </w:r>
      <w:r w:rsidR="00A25FA7">
        <w:rPr>
          <w:rFonts w:hint="eastAsia"/>
        </w:rPr>
        <w:t>设备</w:t>
      </w:r>
      <w:r w:rsidR="00FB4426" w:rsidRPr="0052035D">
        <w:t>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4B1BD430" w:rsidR="002C246C" w:rsidRDefault="0098222C" w:rsidP="00E34B81">
      <w:pPr>
        <w:tabs>
          <w:tab w:val="left" w:pos="284"/>
          <w:tab w:val="left" w:pos="709"/>
        </w:tabs>
        <w:jc w:val="center"/>
      </w:pPr>
      <w:r>
        <w:object w:dxaOrig="18744" w:dyaOrig="12036" w14:anchorId="74A60AC6">
          <v:shape id="_x0000_i1026" type="#_x0000_t75" style="width:375.7pt;height:240.4pt" o:ole="">
            <v:imagedata r:id="rId24" o:title=""/>
          </v:shape>
          <o:OLEObject Type="Embed" ProgID="Visio.Drawing.15" ShapeID="_x0000_i1026" DrawAspect="Content" ObjectID="_1684006996" r:id="rId25"/>
        </w:object>
      </w:r>
    </w:p>
    <w:p w14:paraId="0CF31B7F" w14:textId="4CB773C3"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616C75">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w:t>
      </w:r>
      <w:proofErr w:type="gramStart"/>
      <w:r w:rsidRPr="002A05DB">
        <w:rPr>
          <w:rFonts w:ascii="Times New Roman" w:eastAsiaTheme="minorEastAsia" w:hAnsi="Times New Roman"/>
          <w:sz w:val="21"/>
          <w:szCs w:val="24"/>
        </w:rPr>
        <w:t>三维</w:t>
      </w:r>
      <w:r w:rsidR="003647C4" w:rsidRPr="003647C4">
        <w:rPr>
          <w:rFonts w:ascii="Times New Roman" w:eastAsiaTheme="minorEastAsia" w:hAnsi="Times New Roman" w:hint="eastAsia"/>
          <w:sz w:val="21"/>
          <w:szCs w:val="24"/>
          <w:vertAlign w:val="superscript"/>
        </w:rPr>
        <w:t>[</w:t>
      </w:r>
      <w:proofErr w:type="gramEnd"/>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616C75">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616C75">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550471CE" w:rsidR="00861804" w:rsidRPr="00861804" w:rsidRDefault="00581144" w:rsidP="00861804">
      <w:pPr>
        <w:ind w:firstLineChars="200" w:firstLine="480"/>
      </w:pPr>
      <w:r>
        <w:rPr>
          <w:rFonts w:hint="eastAsia"/>
        </w:rPr>
        <w:lastRenderedPageBreak/>
        <w:t>完整</w:t>
      </w:r>
      <w:r w:rsidR="00861804">
        <w:rPr>
          <w:rFonts w:hint="eastAsia"/>
        </w:rPr>
        <w:t>的</w:t>
      </w:r>
      <w:r w:rsidR="00861804" w:rsidRPr="009A28BF">
        <w:t>模型数据</w:t>
      </w:r>
      <w:proofErr w:type="gramStart"/>
      <w:r w:rsidR="00861804">
        <w:rPr>
          <w:rFonts w:hint="eastAsia"/>
        </w:rPr>
        <w:t>是增材制造</w:t>
      </w:r>
      <w:proofErr w:type="gramEnd"/>
      <w:r w:rsidR="00861804">
        <w:rPr>
          <w:rFonts w:hint="eastAsia"/>
        </w:rPr>
        <w:t>预处理的基石。在</w:t>
      </w:r>
      <w:r w:rsidR="00861804" w:rsidRPr="009A28BF">
        <w:t>国外</w:t>
      </w:r>
      <w:r w:rsidR="00861804" w:rsidRPr="009A28BF">
        <w:t>2018</w:t>
      </w:r>
      <w:r w:rsidR="00861804" w:rsidRPr="009A28BF">
        <w:t>年</w:t>
      </w:r>
      <w:r w:rsidR="00861804" w:rsidRPr="009A28BF">
        <w:t>6</w:t>
      </w:r>
      <w:r w:rsidR="00861804" w:rsidRPr="009A28BF">
        <w:t>月</w:t>
      </w:r>
      <w:r w:rsidR="00861804" w:rsidRPr="009A28BF">
        <w:t>Sketchfab</w:t>
      </w:r>
      <w:r w:rsidR="00861804" w:rsidRPr="009A28BF">
        <w:t>（</w:t>
      </w:r>
      <w:r w:rsidR="00861804" w:rsidRPr="009A28BF">
        <w:t>Web</w:t>
      </w:r>
      <w:r w:rsidR="00861804" w:rsidRPr="009A28BF">
        <w:t>上的</w:t>
      </w:r>
      <w:r w:rsidR="00861804" w:rsidRPr="009A28BF">
        <w:t>3D</w:t>
      </w:r>
      <w:r w:rsidR="00861804" w:rsidRPr="009A28BF">
        <w:t>和</w:t>
      </w:r>
      <w:r w:rsidR="00861804" w:rsidRPr="009A28BF">
        <w:t>AR</w:t>
      </w:r>
      <w:r w:rsidR="00861804">
        <w:rPr>
          <w:rFonts w:hint="eastAsia"/>
        </w:rPr>
        <w:t>数据</w:t>
      </w:r>
      <w:r w:rsidR="00861804" w:rsidRPr="009A28BF">
        <w:t>管理平台）上线，</w:t>
      </w:r>
      <w:r w:rsidR="00861804">
        <w:rPr>
          <w:rFonts w:hint="eastAsia"/>
        </w:rPr>
        <w:t>在</w:t>
      </w:r>
      <w:r w:rsidR="00861804" w:rsidRPr="009A28BF">
        <w:t>国内阿里巴巴</w:t>
      </w:r>
      <w:r w:rsidR="00861804">
        <w:rPr>
          <w:rFonts w:hint="eastAsia"/>
        </w:rPr>
        <w:t>于</w:t>
      </w:r>
      <w:r w:rsidR="00861804" w:rsidRPr="009A28BF">
        <w:t>2018</w:t>
      </w:r>
      <w:r w:rsidR="00861804" w:rsidRPr="009A28BF">
        <w:t>年</w:t>
      </w:r>
      <w:r w:rsidR="00861804" w:rsidRPr="009A28BF">
        <w:t>5</w:t>
      </w:r>
      <w:r w:rsidR="00861804" w:rsidRPr="009A28BF">
        <w:t>月推出</w:t>
      </w:r>
      <w:r w:rsidR="00861804">
        <w:rPr>
          <w:rFonts w:hint="eastAsia"/>
        </w:rPr>
        <w:t>动动三维（全球首款</w:t>
      </w:r>
      <w:r w:rsidR="00861804">
        <w:rPr>
          <w:rFonts w:hint="eastAsia"/>
        </w:rPr>
        <w:t>3D/AR</w:t>
      </w:r>
      <w:proofErr w:type="gramStart"/>
      <w:r w:rsidR="00861804">
        <w:rPr>
          <w:rFonts w:hint="eastAsia"/>
        </w:rPr>
        <w:t>交互内容</w:t>
      </w:r>
      <w:proofErr w:type="gramEnd"/>
      <w:r w:rsidR="00861804">
        <w:rPr>
          <w:rFonts w:hint="eastAsia"/>
        </w:rPr>
        <w:t>在线工具）和</w:t>
      </w:r>
      <w:proofErr w:type="gramStart"/>
      <w:r w:rsidR="001611D2">
        <w:rPr>
          <w:rFonts w:hint="eastAsia"/>
        </w:rPr>
        <w:t>琢</w:t>
      </w:r>
      <w:proofErr w:type="gramEnd"/>
      <w:r w:rsidR="00861804">
        <w:rPr>
          <w:rFonts w:hint="eastAsia"/>
        </w:rPr>
        <w:t>刻（</w:t>
      </w:r>
      <w:r w:rsidR="00861804" w:rsidRPr="000805DE">
        <w:rPr>
          <w:rFonts w:hint="eastAsia"/>
        </w:rPr>
        <w:t>在线上传、分享和发现</w:t>
      </w:r>
      <w:r w:rsidR="00861804" w:rsidRPr="000805DE">
        <w:rPr>
          <w:rFonts w:hint="eastAsia"/>
        </w:rPr>
        <w:t>3D</w:t>
      </w:r>
      <w:r w:rsidR="00861804" w:rsidRPr="000805DE">
        <w:rPr>
          <w:rFonts w:hint="eastAsia"/>
        </w:rPr>
        <w:t>模型</w:t>
      </w:r>
      <w:r w:rsidR="00861804">
        <w:rPr>
          <w:rFonts w:hint="eastAsia"/>
        </w:rPr>
        <w:t>），上述几款</w:t>
      </w:r>
      <w:r w:rsidR="00861804">
        <w:rPr>
          <w:rFonts w:hint="eastAsia"/>
        </w:rPr>
        <w:t>Web</w:t>
      </w:r>
      <w:r w:rsidR="00861804">
        <w:rPr>
          <w:rFonts w:hint="eastAsia"/>
        </w:rPr>
        <w:t>应用界面如</w:t>
      </w:r>
      <w:r w:rsidR="00861804" w:rsidRPr="00327BAD">
        <w:fldChar w:fldCharType="begin"/>
      </w:r>
      <w:r w:rsidR="00861804" w:rsidRPr="00327BAD">
        <w:instrText xml:space="preserve"> REF _Ref68002560 \h  \* MERGEFORMAT </w:instrText>
      </w:r>
      <w:r w:rsidR="00861804" w:rsidRPr="00327BAD">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1</w:t>
      </w:r>
      <w:r w:rsidR="00616C75" w:rsidRPr="00616C75">
        <w:rPr>
          <w:rFonts w:eastAsiaTheme="minorEastAsia"/>
          <w:noProof/>
        </w:rPr>
        <w:noBreakHyphen/>
        <w:t>3</w:t>
      </w:r>
      <w:r w:rsidR="00861804" w:rsidRPr="00327BAD">
        <w:fldChar w:fldCharType="end"/>
      </w:r>
      <w:r w:rsidR="00861804">
        <w:rPr>
          <w:rFonts w:hint="eastAsia"/>
        </w:rPr>
        <w:t>。因此将模型管理</w:t>
      </w:r>
      <w:proofErr w:type="gramStart"/>
      <w:r w:rsidR="00861804">
        <w:rPr>
          <w:rFonts w:hint="eastAsia"/>
        </w:rPr>
        <w:t>与增材制造</w:t>
      </w:r>
      <w:proofErr w:type="gramEnd"/>
      <w:r w:rsidR="00861804">
        <w:rPr>
          <w:rFonts w:hint="eastAsia"/>
        </w:rPr>
        <w:t>预处理相结合，构建</w:t>
      </w:r>
      <w:proofErr w:type="gramStart"/>
      <w:r w:rsidR="00861804">
        <w:rPr>
          <w:rFonts w:hint="eastAsia"/>
        </w:rPr>
        <w:t>出在增材制造</w:t>
      </w:r>
      <w:proofErr w:type="gramEnd"/>
      <w:r w:rsidR="00861804">
        <w:rPr>
          <w:rFonts w:hint="eastAsia"/>
        </w:rPr>
        <w:t>细分领域的</w:t>
      </w:r>
      <w:r w:rsidR="00861804">
        <w:rPr>
          <w:rFonts w:hint="eastAsia"/>
        </w:rPr>
        <w:t>Web</w:t>
      </w:r>
      <w:r w:rsidR="00861804">
        <w:rPr>
          <w:rFonts w:hint="eastAsia"/>
        </w:rPr>
        <w:t>应用平台，会打造和延展</w:t>
      </w:r>
      <w:r w:rsidR="00861804">
        <w:rPr>
          <w:rFonts w:hint="eastAsia"/>
        </w:rPr>
        <w:t>3D</w:t>
      </w:r>
      <w:r w:rsidR="00861804">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CB4F1A8"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616C75">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616C75">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616C75">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616C75">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616C75">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616C75">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616C75">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616C75">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616C75">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616C75">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068F191C"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0FEB19D8"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5" w:name="_Hlk72780188"/>
      <w:r w:rsidR="008E1941">
        <w:rPr>
          <w:rFonts w:hint="eastAsia"/>
        </w:rPr>
        <w:t>近六年最受欢迎</w:t>
      </w:r>
      <w:r w:rsidR="00FD2D4B">
        <w:rPr>
          <w:rFonts w:hint="eastAsia"/>
        </w:rPr>
        <w:t>的</w:t>
      </w:r>
      <w:bookmarkEnd w:id="115"/>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1</w:t>
      </w:r>
      <w:r w:rsidR="00616C75" w:rsidRPr="00616C75">
        <w:rPr>
          <w:rFonts w:eastAsiaTheme="majorEastAsia"/>
          <w:noProof/>
        </w:rPr>
        <w:noBreakHyphen/>
        <w:t>4</w:t>
      </w:r>
      <w:r w:rsidR="008E1941" w:rsidRPr="006B4E10">
        <w:fldChar w:fldCharType="end"/>
      </w:r>
      <w:r w:rsidR="00EC7CA5">
        <w:rPr>
          <w:rFonts w:hint="eastAsia"/>
        </w:rPr>
        <w:t>可知</w:t>
      </w:r>
      <w:r>
        <w:rPr>
          <w:rFonts w:hint="eastAsia"/>
        </w:rPr>
        <w:t>，与其它开发技术</w:t>
      </w:r>
      <w:r w:rsidR="00581144">
        <w:rPr>
          <w:rFonts w:hint="eastAsia"/>
        </w:rPr>
        <w:t>相比</w:t>
      </w:r>
      <w:r>
        <w:rPr>
          <w:rFonts w:hint="eastAsia"/>
        </w:rPr>
        <w:t>，</w:t>
      </w:r>
      <w:r w:rsidR="00581144">
        <w:rPr>
          <w:rFonts w:hint="eastAsia"/>
        </w:rPr>
        <w:t>Web</w:t>
      </w:r>
      <w:r w:rsidR="00581144">
        <w:rPr>
          <w:rFonts w:hint="eastAsia"/>
        </w:rPr>
        <w:t>技术</w:t>
      </w:r>
      <w:r>
        <w:rPr>
          <w:rFonts w:hint="eastAsia"/>
        </w:rPr>
        <w:t>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616C75">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616C75">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616C75">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w:t>
      </w:r>
      <w:r w:rsidR="00581144">
        <w:rPr>
          <w:rFonts w:hint="eastAsia"/>
        </w:rPr>
        <w:t>基于</w:t>
      </w:r>
      <w:r w:rsidR="00581144" w:rsidRPr="00E14FBF">
        <w:rPr>
          <w:rFonts w:hint="eastAsia"/>
        </w:rPr>
        <w:t>webkit</w:t>
      </w:r>
      <w:r w:rsidR="00581144">
        <w:rPr>
          <w:rFonts w:hint="eastAsia"/>
        </w:rPr>
        <w:t>内核</w:t>
      </w:r>
      <w:r w:rsidR="00581144" w:rsidRPr="00E60EDF">
        <w:rPr>
          <w:rFonts w:hint="eastAsia"/>
          <w:vertAlign w:val="superscript"/>
        </w:rPr>
        <w:t>[</w:t>
      </w:r>
      <w:r w:rsidR="00581144" w:rsidRPr="00E60EDF">
        <w:rPr>
          <w:vertAlign w:val="superscript"/>
        </w:rPr>
        <w:fldChar w:fldCharType="begin"/>
      </w:r>
      <w:r w:rsidR="00581144" w:rsidRPr="00E60EDF">
        <w:rPr>
          <w:vertAlign w:val="superscript"/>
        </w:rPr>
        <w:instrText xml:space="preserve"> </w:instrText>
      </w:r>
      <w:r w:rsidR="00581144" w:rsidRPr="00E60EDF">
        <w:rPr>
          <w:rFonts w:hint="eastAsia"/>
          <w:vertAlign w:val="superscript"/>
        </w:rPr>
        <w:instrText>REF _Ref67645962 \r \h</w:instrText>
      </w:r>
      <w:r w:rsidR="00581144" w:rsidRPr="00E60EDF">
        <w:rPr>
          <w:vertAlign w:val="superscript"/>
        </w:rPr>
        <w:instrText xml:space="preserve">  \* MERGEFORMAT </w:instrText>
      </w:r>
      <w:r w:rsidR="00581144" w:rsidRPr="00E60EDF">
        <w:rPr>
          <w:vertAlign w:val="superscript"/>
        </w:rPr>
      </w:r>
      <w:r w:rsidR="00581144" w:rsidRPr="00E60EDF">
        <w:rPr>
          <w:vertAlign w:val="superscript"/>
        </w:rPr>
        <w:fldChar w:fldCharType="separate"/>
      </w:r>
      <w:r w:rsidR="00616C75">
        <w:rPr>
          <w:vertAlign w:val="superscript"/>
        </w:rPr>
        <w:t>36</w:t>
      </w:r>
      <w:r w:rsidR="00581144" w:rsidRPr="00E60EDF">
        <w:rPr>
          <w:vertAlign w:val="superscript"/>
        </w:rPr>
        <w:fldChar w:fldCharType="end"/>
      </w:r>
      <w:r w:rsidR="00581144" w:rsidRPr="00E60EDF">
        <w:rPr>
          <w:vertAlign w:val="superscript"/>
        </w:rPr>
        <w:t>]</w:t>
      </w:r>
      <w:r w:rsidR="00581144">
        <w:rPr>
          <w:rFonts w:hint="eastAsia"/>
        </w:rPr>
        <w:t>的网页</w:t>
      </w:r>
      <w:r w:rsidR="00395A22" w:rsidRPr="005F4650">
        <w:rPr>
          <w:rFonts w:hint="eastAsia"/>
        </w:rPr>
        <w:t>浏览器</w:t>
      </w:r>
      <w:r w:rsidR="00C84CC5" w:rsidRPr="005F4650">
        <w:t>Google Chrome</w:t>
      </w:r>
      <w:r w:rsidR="00187F94">
        <w:rPr>
          <w:rFonts w:hint="eastAsia"/>
        </w:rPr>
        <w:t>。</w:t>
      </w:r>
      <w:r w:rsidR="00395A22">
        <w:rPr>
          <w:rFonts w:hint="eastAsia"/>
        </w:rPr>
        <w:t>由于良好的设计标准和市场反应</w:t>
      </w:r>
      <w:r w:rsidR="0066282F">
        <w:rPr>
          <w:rFonts w:hint="eastAsia"/>
        </w:rPr>
        <w:t>、</w:t>
      </w:r>
      <w:r w:rsidR="00395A22">
        <w:rPr>
          <w:rFonts w:hint="eastAsia"/>
        </w:rPr>
        <w:t>便捷的调试工具以及丰富的插件市场，</w:t>
      </w:r>
      <w:r w:rsidR="00395A22" w:rsidRPr="00E14FBF">
        <w:rPr>
          <w:rFonts w:hint="eastAsia"/>
        </w:rPr>
        <w:t>浏览器快速迭代</w:t>
      </w:r>
      <w:r w:rsidR="00395A22">
        <w:rPr>
          <w:rFonts w:hint="eastAsia"/>
        </w:rPr>
        <w:t>，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616C75">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616C75">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616C75">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616C75">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4DF60FB1" w:rsidR="00487F8D" w:rsidRDefault="003A6472" w:rsidP="00151C58">
      <w:pPr>
        <w:ind w:firstLineChars="200" w:firstLine="480"/>
      </w:pPr>
      <w:r>
        <w:rPr>
          <w:rFonts w:hint="eastAsia"/>
        </w:rPr>
        <w:t>近几年由于底层技术的</w:t>
      </w:r>
      <w:r w:rsidR="00E048F2">
        <w:rPr>
          <w:rFonts w:hint="eastAsia"/>
        </w:rPr>
        <w:t>更新</w:t>
      </w:r>
      <w:r>
        <w:rPr>
          <w:rFonts w:hint="eastAsia"/>
        </w:rPr>
        <w:t>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616C75">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616C75">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616C75" w:rsidRPr="00616C75">
        <w:t>图</w:t>
      </w:r>
      <w:r w:rsidR="00616C75" w:rsidRPr="00616C75">
        <w:t xml:space="preserve"> 1</w:t>
      </w:r>
      <w:r w:rsidR="00616C75" w:rsidRPr="00616C75">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616C75">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2.75pt;height:237.5pt" o:ole="">
            <v:imagedata r:id="rId27" o:title=""/>
          </v:shape>
          <o:OLEObject Type="Embed" ProgID="Visio.Drawing.15" ShapeID="_x0000_i1027" DrawAspect="Content" ObjectID="_1684006997" r:id="rId28"/>
        </w:object>
      </w:r>
    </w:p>
    <w:p w14:paraId="3C7FC0FD" w14:textId="5EE581BD"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30E9A2A" w:rsidR="00EA2697" w:rsidRDefault="00AD33A2" w:rsidP="0007306A">
      <w:pPr>
        <w:ind w:firstLineChars="200" w:firstLine="480"/>
      </w:pPr>
      <w:r>
        <w:rPr>
          <w:rFonts w:hint="eastAsia"/>
        </w:rPr>
        <w:t>随着浏览器</w:t>
      </w:r>
      <w:r w:rsidR="00C23B8B">
        <w:rPr>
          <w:rFonts w:hint="eastAsia"/>
        </w:rPr>
        <w:t>对</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845614">
        <w:rPr>
          <w:rFonts w:hint="eastAsia"/>
        </w:rPr>
        <w:t>（</w:t>
      </w:r>
      <w:r w:rsidR="00845614" w:rsidRPr="00922E69">
        <w:t>Web Graphics Library</w:t>
      </w:r>
      <w:r w:rsidR="00845614">
        <w:rPr>
          <w:rFonts w:hint="eastAsia"/>
        </w:rPr>
        <w:t>）</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616C75">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616C75">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47A5B6C9" w:rsidR="008A2E83" w:rsidRDefault="00E166FC" w:rsidP="00FC5633">
      <w:pPr>
        <w:pStyle w:val="2"/>
        <w:tabs>
          <w:tab w:val="left" w:pos="284"/>
          <w:tab w:val="left" w:pos="709"/>
        </w:tabs>
      </w:pPr>
      <w:bookmarkStart w:id="117" w:name="_Toc46962955"/>
      <w:bookmarkStart w:id="118" w:name="_Toc70525948"/>
      <w:bookmarkEnd w:id="104"/>
      <w:bookmarkEnd w:id="105"/>
      <w:bookmarkEnd w:id="106"/>
      <w:bookmarkEnd w:id="107"/>
      <w:bookmarkEnd w:id="108"/>
      <w:r>
        <w:lastRenderedPageBreak/>
        <w:t>本文</w:t>
      </w:r>
      <w:r w:rsidR="00B7677B">
        <w:rPr>
          <w:rFonts w:hint="eastAsia"/>
        </w:rPr>
        <w:t>研究内容及</w:t>
      </w:r>
      <w:bookmarkEnd w:id="117"/>
      <w:bookmarkEnd w:id="118"/>
      <w:r w:rsidR="002E7C16">
        <w:rPr>
          <w:rFonts w:hint="eastAsia"/>
        </w:rPr>
        <w:t>组织结构</w:t>
      </w:r>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proofErr w:type="gramStart"/>
      <w:r>
        <w:rPr>
          <w:rFonts w:hint="eastAsia"/>
        </w:rPr>
        <w:t>增材制造</w:t>
      </w:r>
      <w:proofErr w:type="gramEnd"/>
      <w:r>
        <w:rPr>
          <w:rFonts w:hint="eastAsia"/>
        </w:rPr>
        <w:t>预处理相关</w:t>
      </w:r>
      <w:r w:rsidR="00A34F22">
        <w:rPr>
          <w:rFonts w:hint="eastAsia"/>
        </w:rPr>
        <w:t>技术</w:t>
      </w:r>
      <w:bookmarkEnd w:id="121"/>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7CF361A9"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616C75">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616C75" w:rsidRPr="00616C75">
        <w:t>图</w:t>
      </w:r>
      <w:r w:rsidR="00616C75" w:rsidRPr="00616C75">
        <w:t xml:space="preserve"> </w:t>
      </w:r>
      <w:r w:rsidR="00616C75" w:rsidRPr="00616C75">
        <w:rPr>
          <w:noProof/>
        </w:rPr>
        <w:t>2</w:t>
      </w:r>
      <w:r w:rsidR="00616C75" w:rsidRPr="00616C75">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23870BF8"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62EBF083"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004F723D">
        <w:rPr>
          <w:rFonts w:hint="eastAsia"/>
        </w:rPr>
        <w:t>（</w:t>
      </w:r>
      <w:r w:rsidR="004F723D" w:rsidRPr="004F723D">
        <w:t>American Standard Code for Information Interchange</w:t>
      </w:r>
      <w:r w:rsidR="004F723D">
        <w:rPr>
          <w:rFonts w:hint="eastAsia"/>
        </w:rPr>
        <w:t>）</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0E297D6B"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共享，</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616C75">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47633207"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2</w:t>
      </w:r>
      <w:r w:rsidR="00616C75" w:rsidRPr="00616C75">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505A68D0"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616C75">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616C75">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w:t>
      </w:r>
      <w:r w:rsidR="002B1337">
        <w:rPr>
          <w:rFonts w:hint="eastAsia"/>
        </w:rPr>
        <w:t>拓扑重建</w:t>
      </w:r>
      <w:r w:rsidR="00236B71">
        <w:rPr>
          <w:rFonts w:hint="eastAsia"/>
        </w:rPr>
        <w:t>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45907" cy="2040532"/>
                    </a:xfrm>
                    <a:prstGeom prst="rect">
                      <a:avLst/>
                    </a:prstGeom>
                  </pic:spPr>
                </pic:pic>
              </a:graphicData>
            </a:graphic>
          </wp:inline>
        </w:drawing>
      </w:r>
    </w:p>
    <w:p w14:paraId="11302025" w14:textId="6BB45B45"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12199918"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616C75">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1pt;height:293.25pt" o:ole="">
            <v:imagedata r:id="rId31" o:title=""/>
          </v:shape>
          <o:OLEObject Type="Embed" ProgID="Visio.Drawing.15" ShapeID="_x0000_i1028" DrawAspect="Content" ObjectID="_1684006998" r:id="rId32"/>
        </w:object>
      </w:r>
    </w:p>
    <w:p w14:paraId="547B1BBA" w14:textId="44F235D3"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05C33EF2"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616C75">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616C75" w:rsidRPr="00616C75">
        <w:t>图</w:t>
      </w:r>
      <w:r w:rsidR="00616C75" w:rsidRPr="00616C75">
        <w:t xml:space="preserve"> </w:t>
      </w:r>
      <w:r w:rsidR="00616C75" w:rsidRPr="00616C75">
        <w:rPr>
          <w:noProof/>
        </w:rPr>
        <w:t>2</w:t>
      </w:r>
      <w:r w:rsidR="00616C75" w:rsidRPr="00616C75">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5DE84007"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616C75">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616C75">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1B271865"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00EA0441" w:rsidRPr="00EA0441">
        <w:fldChar w:fldCharType="begin"/>
      </w:r>
      <w:r w:rsidR="00EA0441" w:rsidRPr="00EA0441">
        <w:instrText xml:space="preserve"> </w:instrText>
      </w:r>
      <w:r w:rsidR="00EA0441" w:rsidRPr="00EA0441">
        <w:rPr>
          <w:rFonts w:hint="eastAsia"/>
        </w:rPr>
        <w:instrText>REF _Ref72956870 \h</w:instrText>
      </w:r>
      <w:r w:rsidR="00EA0441" w:rsidRPr="00EA0441">
        <w:instrText xml:space="preserve"> </w:instrText>
      </w:r>
      <w:r w:rsidR="00EA0441">
        <w:instrText xml:space="preserve"> \* MERGEFORMAT </w:instrText>
      </w:r>
      <w:r w:rsidR="00EA0441" w:rsidRPr="00EA0441">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2</w:t>
      </w:r>
      <w:r w:rsidR="00616C75" w:rsidRPr="00616C75">
        <w:rPr>
          <w:rFonts w:eastAsiaTheme="majorEastAsia"/>
          <w:noProof/>
        </w:rPr>
        <w:noBreakHyphen/>
        <w:t>1</w:t>
      </w:r>
      <w:r w:rsidR="00EA0441" w:rsidRPr="00EA0441">
        <w:fldChar w:fldCharType="end"/>
      </w:r>
      <w:r>
        <w:t>。</w:t>
      </w:r>
    </w:p>
    <w:p w14:paraId="242A9D28" w14:textId="14EA3C66" w:rsidR="00A82689" w:rsidRPr="00416893" w:rsidRDefault="00416893" w:rsidP="00416893">
      <w:pPr>
        <w:pStyle w:val="a4"/>
        <w:ind w:left="210" w:hanging="210"/>
        <w:jc w:val="center"/>
        <w:rPr>
          <w:rFonts w:ascii="Times New Roman" w:eastAsiaTheme="majorEastAsia" w:hAnsi="Times New Roman"/>
          <w:sz w:val="21"/>
          <w:szCs w:val="21"/>
        </w:rPr>
      </w:pPr>
      <w:bookmarkStart w:id="125" w:name="_Ref72956870"/>
      <w:r w:rsidRPr="00416893">
        <w:rPr>
          <w:rFonts w:ascii="Times New Roman" w:eastAsiaTheme="majorEastAsia" w:hAnsi="Times New Roman"/>
          <w:sz w:val="21"/>
          <w:szCs w:val="21"/>
        </w:rPr>
        <w:t>表</w:t>
      </w:r>
      <w:r w:rsidRPr="00416893">
        <w:rPr>
          <w:rFonts w:ascii="Times New Roman" w:eastAsiaTheme="majorEastAsia" w:hAnsi="Times New Roman"/>
          <w:sz w:val="21"/>
          <w:szCs w:val="21"/>
        </w:rPr>
        <w:t xml:space="preserve"> </w:t>
      </w:r>
      <w:r w:rsidRPr="00416893">
        <w:rPr>
          <w:rFonts w:ascii="Times New Roman" w:eastAsiaTheme="majorEastAsia" w:hAnsi="Times New Roman"/>
          <w:sz w:val="21"/>
          <w:szCs w:val="21"/>
        </w:rPr>
        <w:fldChar w:fldCharType="begin"/>
      </w:r>
      <w:r w:rsidRPr="00416893">
        <w:rPr>
          <w:rFonts w:ascii="Times New Roman" w:eastAsiaTheme="majorEastAsia" w:hAnsi="Times New Roman"/>
          <w:sz w:val="21"/>
          <w:szCs w:val="21"/>
        </w:rPr>
        <w:instrText xml:space="preserve"> STYLEREF 1 \s </w:instrText>
      </w:r>
      <w:r w:rsidRP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2</w:t>
      </w:r>
      <w:r w:rsidRPr="00416893">
        <w:rPr>
          <w:rFonts w:ascii="Times New Roman" w:eastAsiaTheme="majorEastAsia" w:hAnsi="Times New Roman"/>
          <w:sz w:val="21"/>
          <w:szCs w:val="21"/>
        </w:rPr>
        <w:fldChar w:fldCharType="end"/>
      </w:r>
      <w:r w:rsidRPr="00416893">
        <w:rPr>
          <w:rFonts w:ascii="Times New Roman" w:eastAsiaTheme="majorEastAsia" w:hAnsi="Times New Roman"/>
          <w:sz w:val="21"/>
          <w:szCs w:val="21"/>
        </w:rPr>
        <w:noBreakHyphen/>
      </w:r>
      <w:r w:rsidRPr="00416893">
        <w:rPr>
          <w:rFonts w:ascii="Times New Roman" w:eastAsiaTheme="majorEastAsia" w:hAnsi="Times New Roman"/>
          <w:sz w:val="21"/>
          <w:szCs w:val="21"/>
        </w:rPr>
        <w:fldChar w:fldCharType="begin"/>
      </w:r>
      <w:r w:rsidRPr="00416893">
        <w:rPr>
          <w:rFonts w:ascii="Times New Roman" w:eastAsiaTheme="majorEastAsia" w:hAnsi="Times New Roman"/>
          <w:sz w:val="21"/>
          <w:szCs w:val="21"/>
        </w:rPr>
        <w:instrText xml:space="preserve"> SEQ </w:instrText>
      </w:r>
      <w:r w:rsidRPr="00416893">
        <w:rPr>
          <w:rFonts w:ascii="Times New Roman" w:eastAsiaTheme="majorEastAsia" w:hAnsi="Times New Roman"/>
          <w:sz w:val="21"/>
          <w:szCs w:val="21"/>
        </w:rPr>
        <w:instrText>表</w:instrText>
      </w:r>
      <w:r w:rsidRPr="00416893">
        <w:rPr>
          <w:rFonts w:ascii="Times New Roman" w:eastAsiaTheme="majorEastAsia" w:hAnsi="Times New Roman"/>
          <w:sz w:val="21"/>
          <w:szCs w:val="21"/>
        </w:rPr>
        <w:instrText xml:space="preserve"> \* ARABIC \s 1 </w:instrText>
      </w:r>
      <w:r w:rsidRP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w:t>
      </w:r>
      <w:r w:rsidRPr="00416893">
        <w:rPr>
          <w:rFonts w:ascii="Times New Roman" w:eastAsiaTheme="majorEastAsia" w:hAnsi="Times New Roman"/>
          <w:sz w:val="21"/>
          <w:szCs w:val="21"/>
        </w:rPr>
        <w:fldChar w:fldCharType="end"/>
      </w:r>
      <w:bookmarkEnd w:id="125"/>
      <w:r w:rsidRPr="00416893">
        <w:rPr>
          <w:rFonts w:ascii="Times New Roman" w:eastAsiaTheme="majorEastAsia" w:hAnsi="Times New Roman"/>
          <w:sz w:val="21"/>
          <w:szCs w:val="21"/>
        </w:rPr>
        <w:t xml:space="preserve"> </w:t>
      </w:r>
      <w:r w:rsidRPr="00416893">
        <w:rPr>
          <w:rFonts w:ascii="Times New Roman" w:eastAsiaTheme="majorEastAsia" w:hAnsi="Times New Roman"/>
          <w:sz w:val="21"/>
          <w:szCs w:val="21"/>
        </w:rPr>
        <w:t>常用</w:t>
      </w:r>
      <w:r w:rsidRPr="00416893">
        <w:rPr>
          <w:rFonts w:ascii="Times New Roman" w:eastAsiaTheme="majorEastAsia" w:hAnsi="Times New Roman"/>
          <w:sz w:val="21"/>
          <w:szCs w:val="21"/>
        </w:rPr>
        <w:t>G</w:t>
      </w:r>
      <w:r w:rsidRPr="00416893">
        <w:rPr>
          <w:rFonts w:ascii="Times New Roman" w:eastAsiaTheme="majorEastAsia" w:hAnsi="Times New Roman"/>
          <w:sz w:val="21"/>
          <w:szCs w:val="21"/>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771677FA" w:rsidR="000F732C" w:rsidRDefault="00EA0441" w:rsidP="000F732C">
      <w:pPr>
        <w:pStyle w:val="a4"/>
        <w:tabs>
          <w:tab w:val="left" w:pos="284"/>
          <w:tab w:val="left" w:pos="709"/>
        </w:tabs>
        <w:ind w:left="210" w:hanging="210"/>
        <w:jc w:val="center"/>
        <w:rPr>
          <w:rFonts w:asciiTheme="minorEastAsia" w:eastAsiaTheme="minorEastAsia" w:hAnsiTheme="minorEastAsia"/>
          <w:sz w:val="21"/>
          <w:szCs w:val="24"/>
        </w:rPr>
      </w:pPr>
      <w:r w:rsidRPr="00EA0441">
        <w:rPr>
          <w:rFonts w:ascii="Times New Roman" w:eastAsiaTheme="majorEastAsia" w:hAnsi="Times New Roman" w:hint="eastAsia"/>
          <w:sz w:val="21"/>
          <w:szCs w:val="21"/>
        </w:rPr>
        <w:lastRenderedPageBreak/>
        <w:t>表</w:t>
      </w:r>
      <w:r w:rsidRPr="00EA0441">
        <w:rPr>
          <w:rFonts w:ascii="Times New Roman" w:eastAsiaTheme="majorEastAsia" w:hAnsi="Times New Roman" w:hint="eastAsia"/>
          <w:sz w:val="21"/>
          <w:szCs w:val="21"/>
        </w:rPr>
        <w:t xml:space="preserve"> 2</w:t>
      </w:r>
      <w:r w:rsidR="00CB6705">
        <w:rPr>
          <w:rFonts w:ascii="Times New Roman" w:eastAsiaTheme="majorEastAsia" w:hAnsi="Times New Roman" w:hint="eastAsia"/>
          <w:sz w:val="21"/>
          <w:szCs w:val="21"/>
        </w:rPr>
        <w:t>-</w:t>
      </w:r>
      <w:r w:rsidRPr="00EA0441">
        <w:rPr>
          <w:rFonts w:ascii="Times New Roman" w:eastAsiaTheme="majorEastAsia" w:hAnsi="Times New Roman" w:hint="eastAsia"/>
          <w:sz w:val="21"/>
          <w:szCs w:val="21"/>
        </w:rPr>
        <w:t xml:space="preserve">1 </w:t>
      </w:r>
      <w:r w:rsidRPr="00EA0441">
        <w:rPr>
          <w:rFonts w:ascii="Times New Roman" w:eastAsiaTheme="majorEastAsia" w:hAnsi="Times New Roman" w:hint="eastAsia"/>
          <w:sz w:val="21"/>
          <w:szCs w:val="21"/>
        </w:rPr>
        <w:t>常用</w:t>
      </w:r>
      <w:r w:rsidRPr="00EA0441">
        <w:rPr>
          <w:rFonts w:ascii="Times New Roman" w:eastAsiaTheme="majorEastAsia" w:hAnsi="Times New Roman" w:hint="eastAsia"/>
          <w:sz w:val="21"/>
          <w:szCs w:val="21"/>
        </w:rPr>
        <w:t>G</w:t>
      </w:r>
      <w:r w:rsidRPr="00EA0441">
        <w:rPr>
          <w:rFonts w:ascii="Times New Roman" w:eastAsiaTheme="majorEastAsia" w:hAnsi="Times New Roman" w:hint="eastAsia"/>
          <w:sz w:val="21"/>
          <w:szCs w:val="21"/>
        </w:rPr>
        <w:t>代码指令含义</w:t>
      </w:r>
      <w:r w:rsidR="00416893">
        <w:rPr>
          <w:rFonts w:ascii="Times New Roman" w:eastAsiaTheme="majorEastAsia" w:hAnsi="Times New Roman" w:hint="eastAsia"/>
          <w:sz w:val="21"/>
          <w:szCs w:val="21"/>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54E9B529" w:rsidR="00696561" w:rsidRDefault="009A7249" w:rsidP="00E77DFC">
      <w:pPr>
        <w:tabs>
          <w:tab w:val="left" w:pos="284"/>
          <w:tab w:val="left" w:pos="709"/>
        </w:tabs>
        <w:spacing w:beforeLines="50" w:before="120"/>
        <w:ind w:firstLineChars="200" w:firstLine="480"/>
      </w:pPr>
      <w:r>
        <w:rPr>
          <w:rFonts w:hint="eastAsia"/>
        </w:rPr>
        <w:t>在</w:t>
      </w:r>
      <w:r w:rsidR="00120E3C">
        <w:rPr>
          <w:rFonts w:hint="eastAsia"/>
        </w:rPr>
        <w:t>3D</w:t>
      </w:r>
      <w:r w:rsidR="00120E3C">
        <w:rPr>
          <w:rFonts w:hint="eastAsia"/>
        </w:rPr>
        <w:t>打印设备</w:t>
      </w:r>
      <w:r>
        <w:rPr>
          <w:rFonts w:hint="eastAsia"/>
        </w:rPr>
        <w:t>读取</w:t>
      </w:r>
      <w:r>
        <w:rPr>
          <w:rFonts w:hint="eastAsia"/>
        </w:rPr>
        <w:t>GCode</w:t>
      </w:r>
      <w:r w:rsidR="005F157D">
        <w:rPr>
          <w:rFonts w:hint="eastAsia"/>
        </w:rPr>
        <w:t>命令前，</w:t>
      </w:r>
      <w:r>
        <w:rPr>
          <w:rFonts w:hint="eastAsia"/>
        </w:rPr>
        <w:t>需要对</w:t>
      </w:r>
      <w:r w:rsidR="00120E3C">
        <w:rPr>
          <w:rFonts w:hint="eastAsia"/>
        </w:rPr>
        <w:t>3D</w:t>
      </w:r>
      <w:r w:rsidR="00120E3C">
        <w:rPr>
          <w:rFonts w:hint="eastAsia"/>
        </w:rPr>
        <w:t>打印设备</w:t>
      </w:r>
      <w:r>
        <w:rPr>
          <w:rFonts w:hint="eastAsia"/>
        </w:rPr>
        <w:t>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位置移动至该层高度</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05E195CD"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471EBC" w:rsidRPr="00471EBC">
        <w:rPr>
          <w:rFonts w:hint="eastAsia"/>
        </w:rPr>
        <w:t>（</w:t>
      </w:r>
      <w:r w:rsidR="00471EBC" w:rsidRPr="00471EBC">
        <w:rPr>
          <w:rFonts w:hint="eastAsia"/>
        </w:rPr>
        <w:t>JavaScript Object Notation</w:t>
      </w:r>
      <w:r w:rsidR="00471EBC" w:rsidRPr="00471EBC">
        <w:rPr>
          <w:rFonts w:hint="eastAsia"/>
        </w:rPr>
        <w:t>）</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0C1EB718"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616C75">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E2167B6"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616C75">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616C75">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616C75" w:rsidRPr="00616C75">
        <w:t>图</w:t>
      </w:r>
      <w:r w:rsidR="00616C75" w:rsidRPr="00616C75">
        <w:t xml:space="preserve"> </w:t>
      </w:r>
      <w:r w:rsidR="00616C75" w:rsidRPr="00616C75">
        <w:rPr>
          <w:noProof/>
        </w:rPr>
        <w:t>2</w:t>
      </w:r>
      <w:r w:rsidR="00616C75" w:rsidRPr="00616C75">
        <w:rPr>
          <w:noProof/>
        </w:rPr>
        <w:noBreakHyphen/>
        <w:t>4</w:t>
      </w:r>
      <w:r w:rsidR="00ED0433" w:rsidRPr="00CC7298">
        <w:fldChar w:fldCharType="end"/>
      </w:r>
      <w:r w:rsidR="00ED0433" w:rsidRPr="00CC7298">
        <w:t>,</w:t>
      </w:r>
      <w:r w:rsidR="001D31E0" w:rsidRPr="00CC7298">
        <w:t>分为</w:t>
      </w:r>
      <w:r w:rsidR="001D31E0" w:rsidRPr="00CC7298">
        <w:lastRenderedPageBreak/>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616C75" w:rsidRPr="00616C75">
        <w:t>图</w:t>
      </w:r>
      <w:r w:rsidR="00616C75" w:rsidRPr="00616C75">
        <w:t xml:space="preserve"> </w:t>
      </w:r>
      <w:r w:rsidR="00616C75" w:rsidRPr="00616C75">
        <w:rPr>
          <w:noProof/>
        </w:rPr>
        <w:t>2</w:t>
      </w:r>
      <w:r w:rsidR="00616C75" w:rsidRPr="00616C75">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6pt;height:93.5pt" o:ole="">
            <v:imagedata r:id="rId33" o:title=""/>
          </v:shape>
          <o:OLEObject Type="Embed" ProgID="Visio.Drawing.15" ShapeID="_x0000_i1029" DrawAspect="Content" ObjectID="_1684006999" r:id="rId34"/>
        </w:object>
      </w:r>
    </w:p>
    <w:p w14:paraId="6CBBE014" w14:textId="7A0A3149"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2pt" o:ole="">
            <v:imagedata r:id="rId35" o:title=""/>
          </v:shape>
          <o:OLEObject Type="Embed" ProgID="Visio.Drawing.15" ShapeID="_x0000_i1030" DrawAspect="Content" ObjectID="_1684007000" r:id="rId36"/>
        </w:object>
      </w:r>
    </w:p>
    <w:p w14:paraId="37B6BECD" w14:textId="1CB69BE3"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6F8CB301"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616C75">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637AD8E0"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616C75">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382EC0" w:rsidRPr="00382EC0">
        <w:rPr>
          <w:rFonts w:hint="eastAsia"/>
        </w:rPr>
        <w:t>（</w:t>
      </w:r>
      <w:r w:rsidR="00382EC0" w:rsidRPr="00382EC0">
        <w:rPr>
          <w:rFonts w:hint="eastAsia"/>
        </w:rPr>
        <w:t>Hypertext Transfer Protocol</w:t>
      </w:r>
      <w:r w:rsidR="00382EC0" w:rsidRPr="00382EC0">
        <w:rPr>
          <w:rFonts w:hint="eastAsia"/>
        </w:rPr>
        <w:t>）</w:t>
      </w:r>
      <w:r w:rsidR="00861914">
        <w:rPr>
          <w:rFonts w:hint="eastAsia"/>
        </w:rPr>
        <w:t>请求、静态文件等功能，快速搭建定制化后端接口服务。</w:t>
      </w:r>
    </w:p>
    <w:p w14:paraId="03F68D07" w14:textId="032D3BC1" w:rsidR="002618A4" w:rsidRDefault="0024414F" w:rsidP="002618A4">
      <w:pPr>
        <w:tabs>
          <w:tab w:val="left" w:pos="284"/>
          <w:tab w:val="left" w:pos="709"/>
        </w:tabs>
        <w:ind w:firstLineChars="200" w:firstLine="480"/>
      </w:pPr>
      <w:r w:rsidRPr="000669CF">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616C75" w:rsidRPr="00616C75">
        <w:t>图</w:t>
      </w:r>
      <w:r w:rsidR="00616C75" w:rsidRPr="00616C75">
        <w:t xml:space="preserve"> </w:t>
      </w:r>
      <w:r w:rsidR="00616C75" w:rsidRPr="00616C75">
        <w:rPr>
          <w:noProof/>
        </w:rPr>
        <w:t>2</w:t>
      </w:r>
      <w:r w:rsidR="00616C75" w:rsidRPr="00616C75">
        <w:rPr>
          <w:noProof/>
        </w:rPr>
        <w:noBreakHyphen/>
        <w:t>6</w:t>
      </w:r>
      <w:r w:rsidR="00584B01" w:rsidRPr="000669CF">
        <w:fldChar w:fldCharType="end"/>
      </w:r>
      <w:r w:rsidR="0018486B" w:rsidRPr="000669CF">
        <w:t>。</w:t>
      </w:r>
    </w:p>
    <w:p w14:paraId="77254AAE" w14:textId="77777777" w:rsidR="00FA7000" w:rsidRDefault="00FA7000" w:rsidP="00FA7000">
      <w:pPr>
        <w:tabs>
          <w:tab w:val="left" w:pos="284"/>
          <w:tab w:val="left" w:pos="709"/>
        </w:tabs>
        <w:jc w:val="center"/>
      </w:pPr>
      <w:r>
        <w:object w:dxaOrig="6840" w:dyaOrig="4356" w14:anchorId="6FAA6659">
          <v:shape id="_x0000_i1031" type="#_x0000_t75" style="width:267.1pt;height:170.15pt" o:ole="">
            <v:imagedata r:id="rId37" o:title=""/>
          </v:shape>
          <o:OLEObject Type="Embed" ProgID="Visio.Drawing.15" ShapeID="_x0000_i1031" DrawAspect="Content" ObjectID="_1684007001" r:id="rId38"/>
        </w:object>
      </w:r>
    </w:p>
    <w:p w14:paraId="6CAEFA35" w14:textId="78FCFA1D" w:rsidR="00FA7000" w:rsidRPr="00857117" w:rsidRDefault="00FA7000" w:rsidP="00FA7000">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Pr>
          <w:rFonts w:ascii="Times New Roman" w:eastAsia="宋体" w:hAnsi="Times New Roman"/>
          <w:sz w:val="21"/>
          <w:szCs w:val="24"/>
        </w:rPr>
        <w:fldChar w:fldCharType="begin"/>
      </w:r>
      <w:r>
        <w:rPr>
          <w:rFonts w:ascii="Times New Roman" w:eastAsia="宋体" w:hAnsi="Times New Roman"/>
          <w:sz w:val="21"/>
          <w:szCs w:val="24"/>
        </w:rPr>
        <w:instrText xml:space="preserve"> STYLEREF 1 \s </w:instrText>
      </w:r>
      <w:r>
        <w:rPr>
          <w:rFonts w:ascii="Times New Roman" w:eastAsia="宋体" w:hAnsi="Times New Roman"/>
          <w:sz w:val="21"/>
          <w:szCs w:val="24"/>
        </w:rPr>
        <w:fldChar w:fldCharType="separate"/>
      </w:r>
      <w:r w:rsidR="00616C75">
        <w:rPr>
          <w:rFonts w:ascii="Times New Roman" w:eastAsia="宋体" w:hAnsi="Times New Roman"/>
          <w:noProof/>
          <w:sz w:val="21"/>
          <w:szCs w:val="24"/>
        </w:rPr>
        <w:t>2</w:t>
      </w:r>
      <w:r>
        <w:rPr>
          <w:rFonts w:ascii="Times New Roman" w:eastAsia="宋体" w:hAnsi="Times New Roman"/>
          <w:sz w:val="21"/>
          <w:szCs w:val="24"/>
        </w:rPr>
        <w:fldChar w:fldCharType="end"/>
      </w:r>
      <w:r>
        <w:rPr>
          <w:rFonts w:ascii="Times New Roman" w:eastAsia="宋体" w:hAnsi="Times New Roman"/>
          <w:sz w:val="21"/>
          <w:szCs w:val="24"/>
        </w:rPr>
        <w:noBreakHyphen/>
      </w:r>
      <w:r>
        <w:rPr>
          <w:rFonts w:ascii="Times New Roman" w:eastAsia="宋体" w:hAnsi="Times New Roman"/>
          <w:sz w:val="21"/>
          <w:szCs w:val="24"/>
        </w:rPr>
        <w:fldChar w:fldCharType="begin"/>
      </w:r>
      <w:r>
        <w:rPr>
          <w:rFonts w:ascii="Times New Roman" w:eastAsia="宋体" w:hAnsi="Times New Roman"/>
          <w:sz w:val="21"/>
          <w:szCs w:val="24"/>
        </w:rPr>
        <w:instrText xml:space="preserve"> SEQ </w:instrText>
      </w:r>
      <w:r>
        <w:rPr>
          <w:rFonts w:ascii="Times New Roman" w:eastAsia="宋体" w:hAnsi="Times New Roman"/>
          <w:sz w:val="21"/>
          <w:szCs w:val="24"/>
        </w:rPr>
        <w:instrText>图</w:instrText>
      </w:r>
      <w:r>
        <w:rPr>
          <w:rFonts w:ascii="Times New Roman" w:eastAsia="宋体" w:hAnsi="Times New Roman"/>
          <w:sz w:val="21"/>
          <w:szCs w:val="24"/>
        </w:rPr>
        <w:instrText xml:space="preserve"> \* ARABIC \s 1 </w:instrText>
      </w:r>
      <w:r>
        <w:rPr>
          <w:rFonts w:ascii="Times New Roman" w:eastAsia="宋体" w:hAnsi="Times New Roman"/>
          <w:sz w:val="21"/>
          <w:szCs w:val="24"/>
        </w:rPr>
        <w:fldChar w:fldCharType="separate"/>
      </w:r>
      <w:r w:rsidR="00616C75">
        <w:rPr>
          <w:rFonts w:ascii="Times New Roman" w:eastAsia="宋体" w:hAnsi="Times New Roman"/>
          <w:noProof/>
          <w:sz w:val="21"/>
          <w:szCs w:val="24"/>
        </w:rPr>
        <w:t>6</w:t>
      </w:r>
      <w:r>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54B6858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616C75">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616C75">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691D8B">
        <w:rPr>
          <w:rFonts w:hint="eastAsia"/>
        </w:rPr>
        <w:t>（</w:t>
      </w:r>
      <w:r w:rsidR="00691D8B" w:rsidRPr="00AB0D87">
        <w:t>Atomicity</w:t>
      </w:r>
      <w:r w:rsidR="00691D8B">
        <w:rPr>
          <w:rFonts w:hint="eastAsia"/>
        </w:rPr>
        <w:t>原子性、</w:t>
      </w:r>
      <w:r w:rsidR="00691D8B" w:rsidRPr="00AB0D87">
        <w:t>Consistency</w:t>
      </w:r>
      <w:r w:rsidR="00691D8B">
        <w:rPr>
          <w:rFonts w:hint="eastAsia"/>
        </w:rPr>
        <w:t>一致性、</w:t>
      </w:r>
      <w:r w:rsidR="00691D8B" w:rsidRPr="00AB0D87">
        <w:t>Isolation</w:t>
      </w:r>
      <w:r w:rsidR="00691D8B">
        <w:t xml:space="preserve"> </w:t>
      </w:r>
      <w:r w:rsidR="00691D8B">
        <w:rPr>
          <w:rFonts w:hint="eastAsia"/>
        </w:rPr>
        <w:t>隔离性、</w:t>
      </w:r>
      <w:r w:rsidR="00691D8B" w:rsidRPr="00AB0D87">
        <w:t>Durability</w:t>
      </w:r>
      <w:r w:rsidR="00691D8B">
        <w:rPr>
          <w:rFonts w:hint="eastAsia"/>
        </w:rPr>
        <w:t>持久性）</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616C75">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27F025F2"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695148">
        <w:rPr>
          <w:rFonts w:hint="eastAsia"/>
        </w:rPr>
        <w:t>（</w:t>
      </w:r>
      <w:r w:rsidR="00695148" w:rsidRPr="00AE60AF">
        <w:t>Binary Serialized Document Format</w:t>
      </w:r>
      <w:r w:rsidR="0069514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w:t>
      </w:r>
      <w:r w:rsidR="005850C0" w:rsidRPr="000669CF">
        <w:lastRenderedPageBreak/>
        <w:t>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0F127250"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w:t>
      </w:r>
      <w:r w:rsidR="00296B23">
        <w:rPr>
          <w:rFonts w:hint="eastAsia"/>
        </w:rPr>
        <w:t>视窗重置</w:t>
      </w:r>
      <w:r w:rsidRPr="000669CF">
        <w:t>、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09941625"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45pt;height:254.9pt" o:ole="">
            <v:imagedata r:id="rId39" o:title=""/>
          </v:shape>
          <o:OLEObject Type="Embed" ProgID="Visio.Drawing.15" ShapeID="_x0000_i1032" DrawAspect="Content" ObjectID="_1684007002" r:id="rId40"/>
        </w:object>
      </w:r>
    </w:p>
    <w:p w14:paraId="5FACA4EB" w14:textId="06B9DA23"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AFE1E64"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3</w:t>
      </w:r>
      <w:r w:rsidR="00616C75" w:rsidRPr="00616C75">
        <w:rPr>
          <w:rFonts w:eastAsiaTheme="majorEastAsia"/>
          <w:noProof/>
        </w:rPr>
        <w:noBreakHyphen/>
        <w:t>1</w:t>
      </w:r>
      <w:r w:rsidR="002870A2" w:rsidRPr="00313C52">
        <w:fldChar w:fldCharType="end"/>
      </w:r>
      <w:r w:rsidR="00731210" w:rsidRPr="00313C52">
        <w:t>。</w:t>
      </w:r>
    </w:p>
    <w:p w14:paraId="234DF6E7" w14:textId="302CFD4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3</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1</w:t>
      </w:r>
      <w:r w:rsidR="00416893">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8EBBB1E" w:rsidR="008575DD" w:rsidRPr="00FF370F" w:rsidRDefault="003D5FF3" w:rsidP="00FC5633">
      <w:pPr>
        <w:tabs>
          <w:tab w:val="left" w:pos="284"/>
          <w:tab w:val="left" w:pos="709"/>
        </w:tabs>
        <w:ind w:firstLineChars="200" w:firstLine="480"/>
      </w:pPr>
      <w:r>
        <w:rPr>
          <w:rFonts w:hint="eastAsia"/>
        </w:rPr>
        <w:t>非功能性需求指的是全</w:t>
      </w:r>
      <w:proofErr w:type="gramStart"/>
      <w:r>
        <w:rPr>
          <w:rFonts w:hint="eastAsia"/>
        </w:rPr>
        <w:t>栈</w:t>
      </w:r>
      <w:proofErr w:type="gramEnd"/>
      <w:r>
        <w:rPr>
          <w:rFonts w:hint="eastAsia"/>
        </w:rPr>
        <w:t>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2</w:t>
      </w:r>
      <w:r w:rsidR="00F871DA" w:rsidRPr="00FF370F">
        <w:fldChar w:fldCharType="end"/>
      </w:r>
      <w:r w:rsidR="00EF133D" w:rsidRPr="00FF370F">
        <w:t>。</w:t>
      </w:r>
    </w:p>
    <w:p w14:paraId="10BA74C4" w14:textId="7DD90CAB"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w:t>
      </w:r>
      <w:r w:rsidR="00416893">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977"/>
        <w:gridCol w:w="5812"/>
      </w:tblGrid>
      <w:tr w:rsidR="00834590" w:rsidRPr="00D36769" w14:paraId="387720CA" w14:textId="77777777" w:rsidTr="00121DB2">
        <w:trPr>
          <w:trHeight w:val="397"/>
          <w:jc w:val="center"/>
        </w:trPr>
        <w:tc>
          <w:tcPr>
            <w:tcW w:w="2977"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5812"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121DB2">
        <w:trPr>
          <w:trHeight w:val="397"/>
          <w:jc w:val="center"/>
        </w:trPr>
        <w:tc>
          <w:tcPr>
            <w:tcW w:w="2977"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5812"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121DB2">
        <w:trPr>
          <w:trHeight w:val="397"/>
          <w:jc w:val="center"/>
        </w:trPr>
        <w:tc>
          <w:tcPr>
            <w:tcW w:w="2977"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5812"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121DB2">
        <w:trPr>
          <w:trHeight w:val="397"/>
          <w:jc w:val="center"/>
        </w:trPr>
        <w:tc>
          <w:tcPr>
            <w:tcW w:w="2977"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5812"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121DB2">
        <w:trPr>
          <w:trHeight w:val="397"/>
          <w:jc w:val="center"/>
        </w:trPr>
        <w:tc>
          <w:tcPr>
            <w:tcW w:w="2977"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5812" w:type="dxa"/>
            <w:tcBorders>
              <w:top w:val="nil"/>
              <w:left w:val="nil"/>
              <w:bottom w:val="nil"/>
              <w:right w:val="nil"/>
            </w:tcBorders>
          </w:tcPr>
          <w:p w14:paraId="04411C0E" w14:textId="4BD6D09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w:t>
            </w:r>
            <w:r w:rsidR="00F92ED2">
              <w:rPr>
                <w:rFonts w:eastAsiaTheme="minorEastAsia" w:hint="eastAsia"/>
                <w:color w:val="231F20"/>
                <w:sz w:val="21"/>
                <w:szCs w:val="21"/>
              </w:rPr>
              <w:t>、</w:t>
            </w:r>
            <w:r w:rsidRPr="00D36769">
              <w:rPr>
                <w:rFonts w:eastAsiaTheme="minorEastAsia" w:hint="eastAsia"/>
                <w:color w:val="231F20"/>
                <w:sz w:val="21"/>
                <w:szCs w:val="21"/>
              </w:rPr>
              <w:t>显示隐藏</w:t>
            </w:r>
            <w:r w:rsidR="00F92ED2">
              <w:rPr>
                <w:rFonts w:eastAsiaTheme="minorEastAsia" w:hint="eastAsia"/>
                <w:color w:val="231F20"/>
                <w:sz w:val="21"/>
                <w:szCs w:val="21"/>
              </w:rPr>
              <w:t>、</w:t>
            </w:r>
            <w:r w:rsidRPr="00D36769">
              <w:rPr>
                <w:rFonts w:eastAsiaTheme="minorEastAsia" w:hint="eastAsia"/>
                <w:color w:val="231F20"/>
                <w:sz w:val="21"/>
                <w:szCs w:val="21"/>
              </w:rPr>
              <w:t>复制数据等公共操作进行封装</w:t>
            </w:r>
          </w:p>
        </w:tc>
      </w:tr>
      <w:tr w:rsidR="00834590" w:rsidRPr="00D36769" w14:paraId="320D8A44" w14:textId="77777777" w:rsidTr="00121DB2">
        <w:trPr>
          <w:trHeight w:val="397"/>
          <w:jc w:val="center"/>
        </w:trPr>
        <w:tc>
          <w:tcPr>
            <w:tcW w:w="2977"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5812"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121DB2">
        <w:trPr>
          <w:trHeight w:val="397"/>
          <w:jc w:val="center"/>
        </w:trPr>
        <w:tc>
          <w:tcPr>
            <w:tcW w:w="2977"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5812"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121DB2">
        <w:trPr>
          <w:trHeight w:val="397"/>
          <w:jc w:val="center"/>
        </w:trPr>
        <w:tc>
          <w:tcPr>
            <w:tcW w:w="2977" w:type="dxa"/>
            <w:tcBorders>
              <w:top w:val="nil"/>
              <w:left w:val="nil"/>
              <w:bottom w:val="nil"/>
              <w:right w:val="nil"/>
            </w:tcBorders>
            <w:shd w:val="clear" w:color="auto" w:fill="auto"/>
            <w:vAlign w:val="center"/>
          </w:tcPr>
          <w:p w14:paraId="6603D6C1" w14:textId="484D7C8F"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006A14D1">
              <w:rPr>
                <w:rFonts w:hint="eastAsia"/>
                <w:color w:val="231F20"/>
                <w:sz w:val="21"/>
                <w:szCs w:val="21"/>
              </w:rPr>
              <w:t>（</w:t>
            </w:r>
            <w:r w:rsidR="006A14D1">
              <w:rPr>
                <w:rFonts w:hint="eastAsia"/>
                <w:color w:val="231F20"/>
                <w:sz w:val="21"/>
                <w:szCs w:val="21"/>
              </w:rPr>
              <w:t>JSON</w:t>
            </w:r>
            <w:r w:rsidR="006A14D1">
              <w:rPr>
                <w:color w:val="231F20"/>
                <w:sz w:val="21"/>
                <w:szCs w:val="21"/>
              </w:rPr>
              <w:t xml:space="preserve"> </w:t>
            </w:r>
            <w:r w:rsidR="006A14D1">
              <w:rPr>
                <w:rFonts w:hint="eastAsia"/>
                <w:color w:val="231F20"/>
                <w:sz w:val="21"/>
                <w:szCs w:val="21"/>
              </w:rPr>
              <w:t>Web</w:t>
            </w:r>
            <w:r w:rsidR="006A14D1">
              <w:rPr>
                <w:color w:val="231F20"/>
                <w:sz w:val="21"/>
                <w:szCs w:val="21"/>
              </w:rPr>
              <w:t xml:space="preserve"> </w:t>
            </w:r>
            <w:r w:rsidR="006A14D1">
              <w:rPr>
                <w:rFonts w:hint="eastAsia"/>
                <w:color w:val="231F20"/>
                <w:sz w:val="21"/>
                <w:szCs w:val="21"/>
              </w:rPr>
              <w:t>Token</w:t>
            </w:r>
            <w:r w:rsidR="006A14D1">
              <w:rPr>
                <w:rFonts w:hint="eastAsia"/>
                <w:color w:val="231F20"/>
                <w:sz w:val="21"/>
                <w:szCs w:val="21"/>
              </w:rPr>
              <w:t>）</w:t>
            </w:r>
            <w:r w:rsidRPr="00D36769">
              <w:rPr>
                <w:rFonts w:hint="eastAsia"/>
                <w:color w:val="231F20"/>
                <w:sz w:val="21"/>
                <w:szCs w:val="21"/>
              </w:rPr>
              <w:t>认证</w:t>
            </w:r>
          </w:p>
        </w:tc>
        <w:tc>
          <w:tcPr>
            <w:tcW w:w="5812"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121DB2">
        <w:trPr>
          <w:trHeight w:val="397"/>
          <w:jc w:val="center"/>
        </w:trPr>
        <w:tc>
          <w:tcPr>
            <w:tcW w:w="2977"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5812"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121DB2">
        <w:trPr>
          <w:trHeight w:val="397"/>
          <w:jc w:val="center"/>
        </w:trPr>
        <w:tc>
          <w:tcPr>
            <w:tcW w:w="2977"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5812"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121DB2">
        <w:trPr>
          <w:trHeight w:val="397"/>
          <w:jc w:val="center"/>
        </w:trPr>
        <w:tc>
          <w:tcPr>
            <w:tcW w:w="2977"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5812"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121DB2">
        <w:trPr>
          <w:trHeight w:val="397"/>
          <w:jc w:val="center"/>
        </w:trPr>
        <w:tc>
          <w:tcPr>
            <w:tcW w:w="2977"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5812"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555DF21F"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65pt" o:ole="">
            <v:imagedata r:id="rId41" o:title=""/>
          </v:shape>
          <o:OLEObject Type="Embed" ProgID="Visio.Drawing.15" ShapeID="_x0000_i1033" DrawAspect="Content" ObjectID="_1684007003" r:id="rId42"/>
        </w:object>
      </w:r>
    </w:p>
    <w:p w14:paraId="55854023" w14:textId="102C9911"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6C03C38"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3</w:t>
      </w:r>
      <w:r w:rsidR="00616C75" w:rsidRPr="00616C75">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5.8pt;height:233.4pt" o:ole="">
            <v:imagedata r:id="rId43" o:title=""/>
          </v:shape>
          <o:OLEObject Type="Embed" ProgID="Visio.Drawing.15" ShapeID="_x0000_i1034" DrawAspect="Content" ObjectID="_1684007004" r:id="rId44"/>
        </w:object>
      </w:r>
    </w:p>
    <w:p w14:paraId="389D95A2" w14:textId="45EF71D1"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7CBCF6D0"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C6EE9">
        <w:rPr>
          <w:rFonts w:hint="eastAsia"/>
        </w:rPr>
        <w:t>（</w:t>
      </w:r>
      <w:r w:rsidR="007C6EE9" w:rsidRPr="002D6036">
        <w:t>Asynchronous Javascript And XML</w:t>
      </w:r>
      <w:r w:rsidR="007C6EE9">
        <w:rPr>
          <w:rFonts w:hint="eastAsia"/>
        </w:rPr>
        <w:t>）</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616C75" w:rsidRPr="00616C75">
        <w:t>图</w:t>
      </w:r>
      <w:r w:rsidR="00616C75" w:rsidRPr="00616C75">
        <w:t xml:space="preserve"> </w:t>
      </w:r>
      <w:r w:rsidR="00616C75" w:rsidRPr="00616C75">
        <w:rPr>
          <w:noProof/>
        </w:rPr>
        <w:t>3</w:t>
      </w:r>
      <w:r w:rsidR="00616C75" w:rsidRPr="00616C75">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89.6pt;height:329.25pt" o:ole="">
            <v:imagedata r:id="rId45" o:title=""/>
          </v:shape>
          <o:OLEObject Type="Embed" ProgID="Visio.Drawing.15" ShapeID="_x0000_i1035" DrawAspect="Content" ObjectID="_1684007005" r:id="rId46"/>
        </w:object>
      </w:r>
    </w:p>
    <w:p w14:paraId="1BE51B58" w14:textId="36C63A2B"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1A0E55C"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616C75" w:rsidRPr="00616C75">
        <w:t>图</w:t>
      </w:r>
      <w:r w:rsidR="00616C75" w:rsidRPr="00616C75">
        <w:t xml:space="preserve"> </w:t>
      </w:r>
      <w:r w:rsidR="00616C75" w:rsidRPr="00616C75">
        <w:rPr>
          <w:noProof/>
        </w:rPr>
        <w:t>3</w:t>
      </w:r>
      <w:r w:rsidR="00616C75" w:rsidRPr="00616C75">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58706" cy="2096141"/>
                    </a:xfrm>
                    <a:prstGeom prst="rect">
                      <a:avLst/>
                    </a:prstGeom>
                  </pic:spPr>
                </pic:pic>
              </a:graphicData>
            </a:graphic>
          </wp:inline>
        </w:drawing>
      </w:r>
    </w:p>
    <w:p w14:paraId="371953AD" w14:textId="2C99BF9E"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20D8B61C" w:rsidR="009828EF" w:rsidRPr="00FF370F" w:rsidRDefault="00945993" w:rsidP="009828EF">
      <w:pPr>
        <w:tabs>
          <w:tab w:val="left" w:pos="284"/>
          <w:tab w:val="left" w:pos="709"/>
        </w:tabs>
        <w:ind w:firstLineChars="200" w:firstLine="480"/>
      </w:pPr>
      <w:r w:rsidRPr="00FF370F">
        <w:t>登录模块使用了</w:t>
      </w:r>
      <w:r w:rsidRPr="00FF370F">
        <w:t>JWT</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616C75" w:rsidRPr="00616C75">
        <w:t>图</w:t>
      </w:r>
      <w:r w:rsidR="00616C75" w:rsidRPr="00616C75">
        <w:t xml:space="preserve"> </w:t>
      </w:r>
      <w:r w:rsidR="00616C75" w:rsidRPr="00616C75">
        <w:rPr>
          <w:noProof/>
        </w:rPr>
        <w:t>3</w:t>
      </w:r>
      <w:r w:rsidR="00616C75" w:rsidRPr="00616C75">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09395" cy="2541335"/>
                    </a:xfrm>
                    <a:prstGeom prst="rect">
                      <a:avLst/>
                    </a:prstGeom>
                  </pic:spPr>
                </pic:pic>
              </a:graphicData>
            </a:graphic>
          </wp:inline>
        </w:drawing>
      </w:r>
    </w:p>
    <w:p w14:paraId="6E4010A5" w14:textId="7EB946F3"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DDBD59F"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w:t>
      </w:r>
      <w:r w:rsidR="00F92ED2">
        <w:rPr>
          <w:rFonts w:hint="eastAsia"/>
        </w:rPr>
        <w:t>操作</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rsidRPr="000717E0">
        <w:fldChar w:fldCharType="begin"/>
      </w:r>
      <w:r w:rsidRPr="000717E0">
        <w:instrText xml:space="preserve"> </w:instrText>
      </w:r>
      <w:r w:rsidRPr="000717E0">
        <w:rPr>
          <w:rFonts w:hint="eastAsia"/>
        </w:rPr>
        <w:instrText>REF _Ref66710921 \h</w:instrText>
      </w:r>
      <w:r w:rsidRPr="000717E0">
        <w:instrText xml:space="preserve"> </w:instrText>
      </w:r>
      <w:r w:rsidR="000717E0">
        <w:instrText xml:space="preserve"> \* MERGEFORMAT </w:instrText>
      </w:r>
      <w:r w:rsidRPr="000717E0">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7</w:t>
      </w:r>
      <w:r w:rsidRPr="000717E0">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7.8pt;height:182.3pt" o:ole="">
            <v:imagedata r:id="rId49" o:title=""/>
          </v:shape>
          <o:OLEObject Type="Embed" ProgID="Visio.Drawing.15" ShapeID="_x0000_i1036" DrawAspect="Content" ObjectID="_1684007006" r:id="rId50"/>
        </w:object>
      </w:r>
    </w:p>
    <w:p w14:paraId="4CE38F66" w14:textId="30EA277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3B8BA0C"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w:t>
      </w:r>
      <w:r w:rsidR="00296B23">
        <w:rPr>
          <w:rFonts w:hint="eastAsia"/>
        </w:rPr>
        <w:t>重置</w:t>
      </w:r>
      <w:r w:rsidR="004678D1" w:rsidRPr="00FF370F">
        <w:t>、</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8</w:t>
      </w:r>
      <w:r w:rsidR="00840DDC" w:rsidRPr="00FF370F">
        <w:fldChar w:fldCharType="end"/>
      </w:r>
      <w:r w:rsidR="00F13613">
        <w:t>。</w:t>
      </w:r>
    </w:p>
    <w:p w14:paraId="2077D3BF" w14:textId="2CEDB593" w:rsidR="001E6B39" w:rsidRDefault="00CE23C5" w:rsidP="00C23A8F">
      <w:pPr>
        <w:tabs>
          <w:tab w:val="left" w:pos="284"/>
          <w:tab w:val="left" w:pos="709"/>
        </w:tabs>
        <w:jc w:val="center"/>
      </w:pPr>
      <w:r>
        <w:object w:dxaOrig="13357" w:dyaOrig="6433" w14:anchorId="588E735F">
          <v:shape id="_x0000_i1037" type="#_x0000_t75" style="width:436.05pt;height:210.2pt" o:ole="">
            <v:imagedata r:id="rId51" o:title=""/>
          </v:shape>
          <o:OLEObject Type="Embed" ProgID="Visio.Drawing.15" ShapeID="_x0000_i1037" DrawAspect="Content" ObjectID="_1684007007" r:id="rId52"/>
        </w:object>
      </w:r>
    </w:p>
    <w:p w14:paraId="18EE0EDA" w14:textId="114E1175"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707BC1E0"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3</w:t>
      </w:r>
      <w:r w:rsidR="00616C75" w:rsidRPr="00616C75">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3" o:title=""/>
          </v:shape>
          <o:OLEObject Type="Embed" ProgID="Visio.Drawing.15" ShapeID="_x0000_i1038" DrawAspect="Content" ObjectID="_1684007008" r:id="rId54"/>
        </w:object>
      </w:r>
    </w:p>
    <w:p w14:paraId="1329F58D" w14:textId="2B40F50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503A47F7"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616C75" w:rsidRPr="00616C75">
        <w:t>图</w:t>
      </w:r>
      <w:r w:rsidR="00616C75" w:rsidRPr="00616C75">
        <w:t xml:space="preserve"> </w:t>
      </w:r>
      <w:r w:rsidR="00616C75" w:rsidRPr="00616C75">
        <w:rPr>
          <w:noProof/>
        </w:rPr>
        <w:t>3</w:t>
      </w:r>
      <w:r w:rsidR="00616C75" w:rsidRPr="00616C75">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15pt;height:164.9pt" o:ole="">
            <v:imagedata r:id="rId55" o:title=""/>
          </v:shape>
          <o:OLEObject Type="Embed" ProgID="Visio.Drawing.15" ShapeID="_x0000_i1039" DrawAspect="Content" ObjectID="_1684007009" r:id="rId56"/>
        </w:object>
      </w:r>
    </w:p>
    <w:p w14:paraId="30BBBAB1" w14:textId="702FDC66"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3746CE0"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3</w:t>
      </w:r>
      <w:r w:rsidR="00616C75" w:rsidRPr="00616C75">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75pt" o:ole="">
            <v:imagedata r:id="rId57" o:title=""/>
          </v:shape>
          <o:OLEObject Type="Embed" ProgID="Visio.Drawing.15" ShapeID="_x0000_i1040" DrawAspect="Content" ObjectID="_1684007010" r:id="rId58"/>
        </w:object>
      </w:r>
    </w:p>
    <w:p w14:paraId="0F2D214E" w14:textId="7C9FDA4C"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5B8F02A1" w:rsidR="00A92395" w:rsidRDefault="00A92395" w:rsidP="00A92395">
      <w:pPr>
        <w:pStyle w:val="1"/>
        <w:tabs>
          <w:tab w:val="left" w:pos="284"/>
          <w:tab w:val="left" w:pos="709"/>
        </w:tabs>
      </w:pPr>
      <w:bookmarkStart w:id="163" w:name="_Toc70525959"/>
      <w:r>
        <w:rPr>
          <w:rFonts w:hint="eastAsia"/>
        </w:rPr>
        <w:t>核心算法模块设计</w:t>
      </w:r>
      <w:bookmarkEnd w:id="163"/>
    </w:p>
    <w:p w14:paraId="1864C32A" w14:textId="7DFC27E2" w:rsidR="00B51B93" w:rsidRPr="00B51B93" w:rsidRDefault="005608DC" w:rsidP="00070D7B">
      <w:pPr>
        <w:ind w:firstLineChars="200" w:firstLine="480"/>
      </w:pPr>
      <w:r>
        <w:rPr>
          <w:rFonts w:hint="eastAsia"/>
        </w:rPr>
        <w:t>平台</w:t>
      </w:r>
      <w:r w:rsidR="00070D7B">
        <w:rPr>
          <w:rFonts w:hint="eastAsia"/>
        </w:rPr>
        <w:t>中</w:t>
      </w:r>
      <w:r w:rsidR="00B51B93">
        <w:rPr>
          <w:rFonts w:hint="eastAsia"/>
        </w:rPr>
        <w:t>模型数据预处理</w:t>
      </w:r>
      <w:r w:rsidR="00F57F60">
        <w:rPr>
          <w:rFonts w:hint="eastAsia"/>
        </w:rPr>
        <w:t>的算法包含</w:t>
      </w:r>
      <w:r w:rsidR="003A39EC">
        <w:rPr>
          <w:rFonts w:hint="eastAsia"/>
        </w:rPr>
        <w:t>冗余去除</w:t>
      </w:r>
      <w:r w:rsidR="00070D7B">
        <w:rPr>
          <w:rFonts w:hint="eastAsia"/>
        </w:rPr>
        <w:t>和</w:t>
      </w:r>
      <w:r w:rsidR="003A39EC">
        <w:rPr>
          <w:rFonts w:hint="eastAsia"/>
        </w:rPr>
        <w:t>拓扑重建、分层切片、轨迹填充</w:t>
      </w:r>
      <w:r w:rsidR="000D37F7">
        <w:rPr>
          <w:rFonts w:hint="eastAsia"/>
        </w:rPr>
        <w:t>、</w:t>
      </w:r>
      <w:r w:rsidR="003A39EC">
        <w:rPr>
          <w:rFonts w:hint="eastAsia"/>
        </w:rPr>
        <w:t>G</w:t>
      </w:r>
      <w:r w:rsidR="003A39EC">
        <w:rPr>
          <w:rFonts w:hint="eastAsia"/>
        </w:rPr>
        <w:t>代码生成，</w:t>
      </w:r>
      <w:r w:rsidR="00F57F60">
        <w:rPr>
          <w:rFonts w:hint="eastAsia"/>
        </w:rPr>
        <w:t>目的是</w:t>
      </w:r>
      <w:r w:rsidR="00070D7B">
        <w:rPr>
          <w:rFonts w:hint="eastAsia"/>
        </w:rPr>
        <w:t>将</w:t>
      </w:r>
      <w:r w:rsidR="003A39EC">
        <w:rPr>
          <w:rFonts w:hint="eastAsia"/>
        </w:rPr>
        <w:t>模型数据</w:t>
      </w:r>
      <w:r w:rsidR="00070D7B">
        <w:rPr>
          <w:rFonts w:hint="eastAsia"/>
        </w:rPr>
        <w:t>进行规范</w:t>
      </w:r>
      <w:r w:rsidR="00F57F60">
        <w:rPr>
          <w:rFonts w:hint="eastAsia"/>
        </w:rPr>
        <w:t>的</w:t>
      </w:r>
      <w:r w:rsidR="003A39EC">
        <w:rPr>
          <w:rFonts w:hint="eastAsia"/>
        </w:rPr>
        <w:t>离散化</w:t>
      </w:r>
      <w:r w:rsidR="00F57F60">
        <w:rPr>
          <w:rFonts w:hint="eastAsia"/>
        </w:rPr>
        <w:t>处理</w:t>
      </w:r>
      <w:r w:rsidR="00A43736">
        <w:rPr>
          <w:rFonts w:hint="eastAsia"/>
        </w:rPr>
        <w:t>。</w:t>
      </w:r>
      <w:r w:rsidR="0018002C">
        <w:rPr>
          <w:rFonts w:hint="eastAsia"/>
        </w:rPr>
        <w:t>动画模拟是使用</w:t>
      </w:r>
      <w:r w:rsidR="0018002C">
        <w:rPr>
          <w:rFonts w:hint="eastAsia"/>
        </w:rPr>
        <w:t>Three</w:t>
      </w:r>
      <w:r w:rsidR="0018002C">
        <w:t>.js</w:t>
      </w:r>
      <w:r w:rsidR="0018002C">
        <w:rPr>
          <w:rFonts w:hint="eastAsia"/>
        </w:rPr>
        <w:t>的帧动画函数</w:t>
      </w:r>
      <w:r w:rsidR="00DA2120">
        <w:rPr>
          <w:rFonts w:hint="eastAsia"/>
        </w:rPr>
        <w:t>来</w:t>
      </w:r>
      <w:r w:rsidR="0018002C">
        <w:rPr>
          <w:rFonts w:hint="eastAsia"/>
        </w:rPr>
        <w:t>实现</w:t>
      </w:r>
      <w:r w:rsidR="008D2109">
        <w:rPr>
          <w:rFonts w:hint="eastAsia"/>
        </w:rPr>
        <w:t>打印</w:t>
      </w:r>
      <w:r w:rsidR="00F57F60">
        <w:rPr>
          <w:rFonts w:hint="eastAsia"/>
        </w:rPr>
        <w:t>轨迹</w:t>
      </w:r>
      <w:r w:rsidR="0018002C">
        <w:rPr>
          <w:rFonts w:hint="eastAsia"/>
        </w:rPr>
        <w:t>的</w:t>
      </w:r>
      <w:r w:rsidR="00DA2120">
        <w:rPr>
          <w:rFonts w:hint="eastAsia"/>
        </w:rPr>
        <w:t>演示</w:t>
      </w:r>
      <w:r w:rsidR="008D2109">
        <w:rPr>
          <w:rFonts w:hint="eastAsia"/>
        </w:rPr>
        <w:t>动画</w:t>
      </w:r>
      <w:r w:rsidR="00246C85">
        <w:rPr>
          <w:rFonts w:hint="eastAsia"/>
        </w:rPr>
        <w:t>；日志记录埋点功能是方便用户查看模型处理过程中产生的相关数据；</w:t>
      </w:r>
      <w:proofErr w:type="gramStart"/>
      <w:r w:rsidR="00070D7B">
        <w:rPr>
          <w:rFonts w:hint="eastAsia"/>
        </w:rPr>
        <w:t>图层显隐</w:t>
      </w:r>
      <w:proofErr w:type="gramEnd"/>
      <w:r w:rsidR="00070D7B">
        <w:rPr>
          <w:rFonts w:hint="eastAsia"/>
        </w:rPr>
        <w:t>控制</w:t>
      </w:r>
      <w:r w:rsidR="00246C85">
        <w:rPr>
          <w:rFonts w:hint="eastAsia"/>
        </w:rPr>
        <w:t>则是</w:t>
      </w:r>
      <w:r w:rsidR="003669CF">
        <w:rPr>
          <w:rFonts w:hint="eastAsia"/>
        </w:rPr>
        <w:t>通过构建映射树结构来实现模型数据</w:t>
      </w:r>
      <w:r w:rsidR="003669CF">
        <w:rPr>
          <w:rFonts w:hint="eastAsia"/>
        </w:rPr>
        <w:t>Visible</w:t>
      </w:r>
      <w:r w:rsidR="003669CF">
        <w:rPr>
          <w:rFonts w:hint="eastAsia"/>
        </w:rPr>
        <w:t>属性与控制菜单选中状态的双向绑定。</w:t>
      </w:r>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739E453E" w14:textId="3BE4B499" w:rsidR="00246C85"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w:t>
      </w:r>
      <w:r w:rsidR="00246C85">
        <w:rPr>
          <w:rFonts w:hint="eastAsia"/>
        </w:rPr>
        <w:t>具体数据结构定义</w:t>
      </w:r>
      <w:r w:rsidR="00246C85" w:rsidRPr="00370044">
        <w:t>如</w:t>
      </w:r>
      <w:r w:rsidR="00246C85" w:rsidRPr="00370044">
        <w:fldChar w:fldCharType="begin"/>
      </w:r>
      <w:r w:rsidR="00246C85" w:rsidRPr="00370044">
        <w:instrText xml:space="preserve"> REF _Ref66208636 \h </w:instrText>
      </w:r>
      <w:r w:rsidR="00246C85">
        <w:instrText xml:space="preserve"> \* MERGEFORMAT </w:instrText>
      </w:r>
      <w:r w:rsidR="00246C85" w:rsidRPr="00370044">
        <w:fldChar w:fldCharType="separate"/>
      </w:r>
      <w:r w:rsidR="00616C75" w:rsidRPr="00616C75">
        <w:t>图</w:t>
      </w:r>
      <w:r w:rsidR="00616C75" w:rsidRPr="00616C75">
        <w:t xml:space="preserve"> </w:t>
      </w:r>
      <w:r w:rsidR="00616C75" w:rsidRPr="00616C75">
        <w:rPr>
          <w:noProof/>
        </w:rPr>
        <w:t>4</w:t>
      </w:r>
      <w:r w:rsidR="00616C75" w:rsidRPr="00616C75">
        <w:rPr>
          <w:noProof/>
        </w:rPr>
        <w:noBreakHyphen/>
        <w:t>1</w:t>
      </w:r>
      <w:r w:rsidR="00246C85" w:rsidRPr="00370044">
        <w:fldChar w:fldCharType="end"/>
      </w:r>
      <w:r w:rsidR="00246C85">
        <w:rPr>
          <w:rFonts w:hint="eastAsia"/>
        </w:rPr>
        <w:t>。</w:t>
      </w:r>
    </w:p>
    <w:p w14:paraId="51125E48" w14:textId="77777777" w:rsidR="00246C85" w:rsidRDefault="00246C85" w:rsidP="00246C85">
      <w:pPr>
        <w:tabs>
          <w:tab w:val="left" w:pos="284"/>
          <w:tab w:val="left" w:pos="709"/>
        </w:tabs>
        <w:jc w:val="center"/>
      </w:pPr>
      <w:r>
        <w:object w:dxaOrig="6025" w:dyaOrig="4993" w14:anchorId="3079F0A9">
          <v:shape id="_x0000_i1041" type="#_x0000_t75" style="width:297.3pt;height:245.05pt" o:ole="">
            <v:imagedata r:id="rId59" o:title=""/>
          </v:shape>
          <o:OLEObject Type="Embed" ProgID="Visio.Drawing.15" ShapeID="_x0000_i1041" DrawAspect="Content" ObjectID="_1684007011" r:id="rId60"/>
        </w:object>
      </w:r>
    </w:p>
    <w:p w14:paraId="5D6CD524" w14:textId="38FA66E2" w:rsidR="00246C85" w:rsidRPr="00246C85" w:rsidRDefault="00246C85" w:rsidP="00246C85">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Pr>
          <w:rFonts w:ascii="Times New Roman" w:eastAsia="宋体" w:hAnsi="Times New Roman"/>
          <w:sz w:val="21"/>
          <w:szCs w:val="24"/>
        </w:rPr>
        <w:fldChar w:fldCharType="begin"/>
      </w:r>
      <w:r>
        <w:rPr>
          <w:rFonts w:ascii="Times New Roman" w:eastAsia="宋体" w:hAnsi="Times New Roman"/>
          <w:sz w:val="21"/>
          <w:szCs w:val="24"/>
        </w:rPr>
        <w:instrText xml:space="preserve"> STYLEREF 1 \s </w:instrText>
      </w:r>
      <w:r>
        <w:rPr>
          <w:rFonts w:ascii="Times New Roman" w:eastAsia="宋体" w:hAnsi="Times New Roman"/>
          <w:sz w:val="21"/>
          <w:szCs w:val="24"/>
        </w:rPr>
        <w:fldChar w:fldCharType="separate"/>
      </w:r>
      <w:r w:rsidR="00616C75">
        <w:rPr>
          <w:rFonts w:ascii="Times New Roman" w:eastAsia="宋体" w:hAnsi="Times New Roman"/>
          <w:noProof/>
          <w:sz w:val="21"/>
          <w:szCs w:val="24"/>
        </w:rPr>
        <w:t>4</w:t>
      </w:r>
      <w:r>
        <w:rPr>
          <w:rFonts w:ascii="Times New Roman" w:eastAsia="宋体" w:hAnsi="Times New Roman"/>
          <w:sz w:val="21"/>
          <w:szCs w:val="24"/>
        </w:rPr>
        <w:fldChar w:fldCharType="end"/>
      </w:r>
      <w:r>
        <w:rPr>
          <w:rFonts w:ascii="Times New Roman" w:eastAsia="宋体" w:hAnsi="Times New Roman"/>
          <w:sz w:val="21"/>
          <w:szCs w:val="24"/>
        </w:rPr>
        <w:noBreakHyphen/>
      </w:r>
      <w:r>
        <w:rPr>
          <w:rFonts w:ascii="Times New Roman" w:eastAsia="宋体" w:hAnsi="Times New Roman"/>
          <w:sz w:val="21"/>
          <w:szCs w:val="24"/>
        </w:rPr>
        <w:fldChar w:fldCharType="begin"/>
      </w:r>
      <w:r>
        <w:rPr>
          <w:rFonts w:ascii="Times New Roman" w:eastAsia="宋体" w:hAnsi="Times New Roman"/>
          <w:sz w:val="21"/>
          <w:szCs w:val="24"/>
        </w:rPr>
        <w:instrText xml:space="preserve"> SEQ </w:instrText>
      </w:r>
      <w:r>
        <w:rPr>
          <w:rFonts w:ascii="Times New Roman" w:eastAsia="宋体" w:hAnsi="Times New Roman"/>
          <w:sz w:val="21"/>
          <w:szCs w:val="24"/>
        </w:rPr>
        <w:instrText>图</w:instrText>
      </w:r>
      <w:r>
        <w:rPr>
          <w:rFonts w:ascii="Times New Roman" w:eastAsia="宋体" w:hAnsi="Times New Roman"/>
          <w:sz w:val="21"/>
          <w:szCs w:val="24"/>
        </w:rPr>
        <w:instrText xml:space="preserve"> \* ARABIC \s 1 </w:instrText>
      </w:r>
      <w:r>
        <w:rPr>
          <w:rFonts w:ascii="Times New Roman" w:eastAsia="宋体" w:hAnsi="Times New Roman"/>
          <w:sz w:val="21"/>
          <w:szCs w:val="24"/>
        </w:rPr>
        <w:fldChar w:fldCharType="separate"/>
      </w:r>
      <w:r w:rsidR="00616C75">
        <w:rPr>
          <w:rFonts w:ascii="Times New Roman" w:eastAsia="宋体" w:hAnsi="Times New Roman"/>
          <w:noProof/>
          <w:sz w:val="21"/>
          <w:szCs w:val="24"/>
        </w:rPr>
        <w:t>1</w:t>
      </w:r>
      <w:r>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56D930C2" w14:textId="57690980" w:rsidR="00987FC9" w:rsidRDefault="00987FC9" w:rsidP="00987FC9">
      <w:pPr>
        <w:tabs>
          <w:tab w:val="left" w:pos="284"/>
          <w:tab w:val="left" w:pos="709"/>
        </w:tabs>
        <w:ind w:firstLineChars="200" w:firstLine="480"/>
      </w:pPr>
      <w:r>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lastRenderedPageBreak/>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04E641CB" w14:textId="05C26433" w:rsidR="00987FC9" w:rsidRDefault="00987FC9" w:rsidP="002B31CD">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72AD0747" w:rsidR="00987FC9" w:rsidRPr="009339BB" w:rsidRDefault="00475E74"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616C75">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1C4E95E7"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00CF2ED4">
        <w:rPr>
          <w:sz w:val="24"/>
          <w:szCs w:val="24"/>
        </w:rPr>
        <w:t xml:space="preserve">  </w:t>
      </w:r>
      <w:r w:rsidRPr="002A05DB">
        <w:rPr>
          <w:rFonts w:hint="eastAsia"/>
          <w:sz w:val="21"/>
          <w:szCs w:val="24"/>
        </w:rPr>
        <w:t>（</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616C75">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lastRenderedPageBreak/>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5EC9A57C" w:rsidR="007E70B1" w:rsidRDefault="000E306E" w:rsidP="007E70B1">
      <w:pPr>
        <w:tabs>
          <w:tab w:val="left" w:pos="284"/>
          <w:tab w:val="left" w:pos="709"/>
        </w:tabs>
        <w:spacing w:beforeLines="50" w:before="120"/>
        <w:ind w:firstLineChars="200" w:firstLine="480"/>
      </w:pPr>
      <w:r>
        <w:rPr>
          <w:rFonts w:hint="eastAsia"/>
        </w:rPr>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w:t>
      </w:r>
      <w:proofErr w:type="gramStart"/>
      <w:r w:rsidR="007E70B1" w:rsidRPr="00194658">
        <w:t>边</w:t>
      </w:r>
      <w:proofErr w:type="gramEnd"/>
      <w:r w:rsidR="007E70B1" w:rsidRPr="00194658">
        <w:t>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面</w:t>
      </w:r>
      <w:proofErr w:type="gramEnd"/>
      <w:r w:rsidR="007E70B1" w:rsidRPr="00194658">
        <w:t>片的三个点，如果三个点都大于距离阈值，</w:t>
      </w:r>
      <w:proofErr w:type="gramStart"/>
      <w:r w:rsidR="007E70B1">
        <w:rPr>
          <w:rFonts w:hint="eastAsia"/>
        </w:rPr>
        <w:t>则</w:t>
      </w:r>
      <w:r w:rsidR="007E70B1" w:rsidRPr="00194658">
        <w:t>判断</w:t>
      </w:r>
      <w:proofErr w:type="gramEnd"/>
      <w:r w:rsidR="007E70B1" w:rsidRPr="00194658">
        <w:t>三个点的</w:t>
      </w:r>
      <w:r w:rsidR="007E70B1" w:rsidRPr="00194658">
        <w:t>Z</w:t>
      </w:r>
      <w:proofErr w:type="gramStart"/>
      <w:r w:rsidR="007E70B1" w:rsidRPr="00194658">
        <w:t>轴最大</w:t>
      </w:r>
      <w:proofErr w:type="gramEnd"/>
      <w:r w:rsidR="007E70B1" w:rsidRPr="00194658">
        <w:t>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4</w:t>
      </w:r>
      <w:r w:rsidR="00616C75" w:rsidRPr="00616C75">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05pt;height:353.6pt" o:ole="">
            <v:imagedata r:id="rId61" o:title=""/>
          </v:shape>
          <o:OLEObject Type="Embed" ProgID="Visio.Drawing.15" ShapeID="_x0000_i1042" DrawAspect="Content" ObjectID="_1684007012" r:id="rId62"/>
        </w:object>
      </w:r>
    </w:p>
    <w:p w14:paraId="2A7AC31A" w14:textId="0DCFE02E"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lastRenderedPageBreak/>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5850103D"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616C75" w:rsidRPr="00616C75">
        <w:t>图</w:t>
      </w:r>
      <w:r w:rsidR="00616C75" w:rsidRPr="00616C75">
        <w:t xml:space="preserve"> </w:t>
      </w:r>
      <w:r w:rsidR="00616C75" w:rsidRPr="00616C75">
        <w:rPr>
          <w:noProof/>
        </w:rPr>
        <w:t>4</w:t>
      </w:r>
      <w:r w:rsidR="00616C75" w:rsidRPr="00616C75">
        <w:rPr>
          <w:noProof/>
        </w:rPr>
        <w:noBreakHyphen/>
        <w:t>3</w:t>
      </w:r>
      <w:r w:rsidRPr="00976AB3">
        <w:fldChar w:fldCharType="end"/>
      </w:r>
      <w:r>
        <w:rPr>
          <w:rFonts w:hint="eastAsia"/>
        </w:rPr>
        <w:t>。</w:t>
      </w:r>
    </w:p>
    <w:p w14:paraId="0BD9A725" w14:textId="75CF5784" w:rsidR="001521F0" w:rsidRDefault="0079543E" w:rsidP="001521F0">
      <w:pPr>
        <w:tabs>
          <w:tab w:val="left" w:pos="284"/>
          <w:tab w:val="left" w:pos="709"/>
        </w:tabs>
        <w:jc w:val="center"/>
      </w:pPr>
      <w:r>
        <w:object w:dxaOrig="6673" w:dyaOrig="4609" w14:anchorId="47706AF4">
          <v:shape id="_x0000_i1043" type="#_x0000_t75" style="width:297.85pt;height:205.55pt" o:ole="">
            <v:imagedata r:id="rId63" o:title=""/>
          </v:shape>
          <o:OLEObject Type="Embed" ProgID="Visio.Drawing.15" ShapeID="_x0000_i1043" DrawAspect="Content" ObjectID="_1684007013" r:id="rId64"/>
        </w:object>
      </w:r>
    </w:p>
    <w:p w14:paraId="37EDE246" w14:textId="1DC56ADF"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lastRenderedPageBreak/>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w:t>
      </w:r>
      <w:r w:rsidRPr="00194658">
        <w:lastRenderedPageBreak/>
        <w:t>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48DFC1CF"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4</w:t>
      </w:r>
      <w:r w:rsidR="00616C75" w:rsidRPr="00616C75">
        <w:rPr>
          <w:rFonts w:eastAsiaTheme="minorEastAsia"/>
          <w:noProof/>
        </w:rPr>
        <w:noBreakHyphen/>
        <w:t>4</w:t>
      </w:r>
      <w:r w:rsidR="004A44E0" w:rsidRPr="00194658">
        <w:fldChar w:fldCharType="end"/>
      </w:r>
      <w:r w:rsidR="004A44E0" w:rsidRPr="00194658">
        <w:t>。</w:t>
      </w:r>
    </w:p>
    <w:p w14:paraId="0C30A229" w14:textId="2D05D7A4" w:rsidR="004A44E0" w:rsidRPr="00194658" w:rsidRDefault="00263B47" w:rsidP="004A44E0">
      <w:pPr>
        <w:tabs>
          <w:tab w:val="left" w:pos="284"/>
          <w:tab w:val="left" w:pos="709"/>
        </w:tabs>
        <w:jc w:val="center"/>
      </w:pPr>
      <w:r>
        <w:object w:dxaOrig="29244" w:dyaOrig="26682" w14:anchorId="62E4388F">
          <v:shape id="_x0000_i1044" type="#_x0000_t75" style="width:435.5pt;height:397.75pt" o:ole="">
            <v:imagedata r:id="rId65" o:title=""/>
          </v:shape>
          <o:OLEObject Type="Embed" ProgID="Visio.Drawing.15" ShapeID="_x0000_i1044" DrawAspect="Content" ObjectID="_1684007014" r:id="rId66"/>
        </w:object>
      </w:r>
    </w:p>
    <w:p w14:paraId="7AECA1E9" w14:textId="2B494E00"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lastRenderedPageBreak/>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t xml:space="preserve">  let pointB = resPoints.get(resEdge.get(edgeHash</w:t>
      </w:r>
      <w:proofErr w:type="gramStart"/>
      <w:r>
        <w:t>).includePoints</w:t>
      </w:r>
      <w:proofErr w:type="gramEnd"/>
      <w:r>
        <w:t>[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 xml:space="preserve">(item </w:t>
      </w:r>
      <w:r>
        <w:lastRenderedPageBreak/>
        <w:t>=&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03B7A400"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4</w:t>
      </w:r>
      <w:r w:rsidR="00616C75" w:rsidRPr="00616C75">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25pt;height:297.85pt" o:ole="">
            <v:imagedata r:id="rId67" o:title=""/>
          </v:shape>
          <o:OLEObject Type="Embed" ProgID="Visio.Drawing.15" ShapeID="_x0000_i1045" DrawAspect="Content" ObjectID="_1684007015" r:id="rId68"/>
        </w:object>
      </w:r>
    </w:p>
    <w:p w14:paraId="15E7965A" w14:textId="3ECC0DBE"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lastRenderedPageBreak/>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lastRenderedPageBreak/>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1389B5A5"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616C75" w:rsidRPr="00616C75">
        <w:t>图</w:t>
      </w:r>
      <w:r w:rsidR="00616C75" w:rsidRPr="00616C75">
        <w:t xml:space="preserve"> </w:t>
      </w:r>
      <w:r w:rsidR="00616C75" w:rsidRPr="00616C75">
        <w:rPr>
          <w:noProof/>
        </w:rPr>
        <w:t>4</w:t>
      </w:r>
      <w:r w:rsidR="00616C75" w:rsidRPr="00616C75">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43980" cy="2876464"/>
                    </a:xfrm>
                    <a:prstGeom prst="rect">
                      <a:avLst/>
                    </a:prstGeom>
                  </pic:spPr>
                </pic:pic>
              </a:graphicData>
            </a:graphic>
          </wp:inline>
        </w:drawing>
      </w:r>
    </w:p>
    <w:p w14:paraId="7A26126A" w14:textId="37C36701"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w:t>
      </w:r>
      <w:proofErr w:type="gramStart"/>
      <w:r w:rsidR="00B5322C">
        <w:rPr>
          <w:rFonts w:hint="eastAsia"/>
        </w:rPr>
        <w:t>边</w:t>
      </w:r>
      <w:r w:rsidR="00CD2AC3">
        <w:rPr>
          <w:rFonts w:hint="eastAsia"/>
        </w:rPr>
        <w:t>数据</w:t>
      </w:r>
      <w:proofErr w:type="gramEnd"/>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7BC1BE6F"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w:t>
      </w:r>
      <w:r w:rsidR="001159EB" w:rsidRPr="00194658">
        <w:lastRenderedPageBreak/>
        <w:t>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据</w:t>
      </w:r>
      <w:proofErr w:type="gramEnd"/>
      <w:r w:rsidR="00A70B32" w:rsidRPr="00194658">
        <w:t>合并到最接近轮廓的</w:t>
      </w:r>
      <w:proofErr w:type="gramStart"/>
      <w:r w:rsidR="00A70B32" w:rsidRPr="00194658">
        <w:t>边数据</w:t>
      </w:r>
      <w:proofErr w:type="gramEnd"/>
      <w:r w:rsidR="00A70B32" w:rsidRPr="00194658">
        <w:t>中，同时</w:t>
      </w:r>
      <w:proofErr w:type="gramStart"/>
      <w:r w:rsidR="00A70B32" w:rsidRPr="00194658">
        <w:t>将该内轮廓</w:t>
      </w:r>
      <w:proofErr w:type="gramEnd"/>
      <w:r w:rsidR="00A70B32" w:rsidRPr="00194658">
        <w:t>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4</w:t>
      </w:r>
      <w:r w:rsidR="00616C75" w:rsidRPr="00616C75">
        <w:rPr>
          <w:rFonts w:eastAsiaTheme="majorEastAsia"/>
          <w:noProof/>
        </w:rPr>
        <w:noBreakHyphen/>
        <w:t>7</w:t>
      </w:r>
      <w:r w:rsidR="00A70B32" w:rsidRPr="00194658">
        <w:fldChar w:fldCharType="end"/>
      </w:r>
      <w:r w:rsidR="00A70B32" w:rsidRPr="00194658">
        <w:t>。</w:t>
      </w:r>
    </w:p>
    <w:p w14:paraId="25F6EE15" w14:textId="4333C3FC" w:rsidR="0063003A" w:rsidRPr="00194658" w:rsidRDefault="009F4592" w:rsidP="0063003A">
      <w:pPr>
        <w:tabs>
          <w:tab w:val="left" w:pos="284"/>
          <w:tab w:val="left" w:pos="709"/>
        </w:tabs>
        <w:jc w:val="center"/>
      </w:pPr>
      <w:r>
        <w:object w:dxaOrig="12180" w:dyaOrig="8017" w14:anchorId="39D50D59">
          <v:shape id="_x0000_i1046" type="#_x0000_t75" style="width:436.05pt;height:286.85pt" o:ole="">
            <v:imagedata r:id="rId70" o:title=""/>
          </v:shape>
          <o:OLEObject Type="Embed" ProgID="Visio.Drawing.15" ShapeID="_x0000_i1046" DrawAspect="Content" ObjectID="_1684007016" r:id="rId71"/>
        </w:object>
      </w:r>
    </w:p>
    <w:p w14:paraId="0D1860B7" w14:textId="5D9DAADE"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465BD6F9"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w:t>
      </w:r>
      <w:r w:rsidRPr="00194658">
        <w:lastRenderedPageBreak/>
        <w:t>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点</w:t>
      </w:r>
      <w:proofErr w:type="gramEnd"/>
      <w:r w:rsidRPr="00194658">
        <w:t>，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4</w:t>
      </w:r>
      <w:r w:rsidR="00616C75" w:rsidRPr="00616C75">
        <w:rPr>
          <w:rFonts w:eastAsiaTheme="minorEastAsia"/>
          <w:noProof/>
        </w:rPr>
        <w:noBreakHyphen/>
        <w:t>8</w:t>
      </w:r>
      <w:r w:rsidRPr="000F164B">
        <w:fldChar w:fldCharType="end"/>
      </w:r>
      <w:r w:rsidRPr="000F164B">
        <w:t>。</w:t>
      </w:r>
    </w:p>
    <w:p w14:paraId="1A7DC22D" w14:textId="1683FF8F" w:rsidR="004D7AC9" w:rsidRDefault="00325C6E" w:rsidP="004D7AC9">
      <w:pPr>
        <w:tabs>
          <w:tab w:val="left" w:pos="284"/>
          <w:tab w:val="left" w:pos="709"/>
        </w:tabs>
        <w:jc w:val="center"/>
      </w:pPr>
      <w:r>
        <w:object w:dxaOrig="10081" w:dyaOrig="10189" w14:anchorId="4B10DAC5">
          <v:shape id="_x0000_i1047" type="#_x0000_t75" style="width:436.65pt;height:441.3pt" o:ole="">
            <v:imagedata r:id="rId72" o:title=""/>
          </v:shape>
          <o:OLEObject Type="Embed" ProgID="Visio.Drawing.15" ShapeID="_x0000_i1047" DrawAspect="Content" ObjectID="_1684007017" r:id="rId73"/>
        </w:object>
      </w:r>
    </w:p>
    <w:p w14:paraId="658EE78D" w14:textId="66F944A5"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lastRenderedPageBreak/>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w:t>
      </w:r>
      <w:proofErr w:type="gramStart"/>
      <w:r w:rsidR="002C496C">
        <w:rPr>
          <w:rFonts w:hint="eastAsia"/>
        </w:rPr>
        <w:t>凹</w:t>
      </w:r>
      <w:proofErr w:type="gramEnd"/>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w:t>
      </w:r>
      <w:r>
        <w:rPr>
          <w:rFonts w:hint="eastAsia"/>
        </w:rPr>
        <w:lastRenderedPageBreak/>
        <w:t>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lastRenderedPageBreak/>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t>动画模拟</w:t>
      </w:r>
      <w:bookmarkEnd w:id="181"/>
    </w:p>
    <w:p w14:paraId="3995A276" w14:textId="77BD65E3"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4</w:t>
      </w:r>
      <w:r w:rsidR="00616C75" w:rsidRPr="00616C75">
        <w:rPr>
          <w:rFonts w:eastAsiaTheme="majorEastAsia"/>
          <w:noProof/>
        </w:rPr>
        <w:noBreakHyphen/>
        <w:t>9</w:t>
      </w:r>
      <w:r w:rsidR="00AB158F" w:rsidRPr="00AB158F">
        <w:fldChar w:fldCharType="end"/>
      </w:r>
      <w:r w:rsidR="00AB158F">
        <w:rPr>
          <w:rFonts w:hint="eastAsia"/>
        </w:rPr>
        <w:t>。</w:t>
      </w:r>
    </w:p>
    <w:p w14:paraId="17219A6C" w14:textId="2C66366F" w:rsidR="00AB158F" w:rsidRDefault="00D03CB4" w:rsidP="001E3775">
      <w:pPr>
        <w:keepNext/>
        <w:tabs>
          <w:tab w:val="left" w:pos="284"/>
          <w:tab w:val="left" w:pos="709"/>
        </w:tabs>
        <w:jc w:val="center"/>
      </w:pPr>
      <w:r>
        <w:object w:dxaOrig="2533" w:dyaOrig="5569" w14:anchorId="0529B736">
          <v:shape id="_x0000_i1048" type="#_x0000_t75" style="width:126.6pt;height:278.7pt" o:ole="">
            <v:imagedata r:id="rId74" o:title=""/>
          </v:shape>
          <o:OLEObject Type="Embed" ProgID="Visio.Drawing.15" ShapeID="_x0000_i1048" DrawAspect="Content" ObjectID="_1684007018" r:id="rId75"/>
        </w:object>
      </w:r>
    </w:p>
    <w:p w14:paraId="6DD41AD5" w14:textId="26581317"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lastRenderedPageBreak/>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020C6FD8"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w:t>
      </w:r>
      <w:r>
        <w:rPr>
          <w:rFonts w:hint="eastAsia"/>
        </w:rPr>
        <w:lastRenderedPageBreak/>
        <w:t>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4</w:t>
      </w:r>
      <w:r w:rsidR="00616C75" w:rsidRPr="00616C75">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3pt;height:185.25pt" o:ole="">
            <v:imagedata r:id="rId76" o:title=""/>
          </v:shape>
          <o:OLEObject Type="Embed" ProgID="Visio.Drawing.15" ShapeID="_x0000_i1049" DrawAspect="Content" ObjectID="_1684007019" r:id="rId77"/>
        </w:object>
      </w:r>
    </w:p>
    <w:p w14:paraId="3DDED446" w14:textId="490F5053"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2D224D0F"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4</w:t>
      </w:r>
      <w:r w:rsidR="00616C75" w:rsidRPr="00616C75">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15A86476" w:rsidR="00D73223" w:rsidRDefault="00C01CB3" w:rsidP="00D73223">
      <w:pPr>
        <w:keepNext/>
        <w:tabs>
          <w:tab w:val="left" w:pos="284"/>
          <w:tab w:val="left" w:pos="709"/>
        </w:tabs>
        <w:jc w:val="center"/>
      </w:pPr>
      <w:r>
        <w:object w:dxaOrig="7357" w:dyaOrig="2425" w14:anchorId="7C7AFF7D">
          <v:shape id="_x0000_i1050" type="#_x0000_t75" style="width:368.15pt;height:121.35pt" o:ole="">
            <v:imagedata r:id="rId78" o:title=""/>
          </v:shape>
          <o:OLEObject Type="Embed" ProgID="Visio.Drawing.15" ShapeID="_x0000_i1050" DrawAspect="Content" ObjectID="_1684007020" r:id="rId79"/>
        </w:object>
      </w:r>
    </w:p>
    <w:p w14:paraId="7AD8ACF1" w14:textId="2B2E6151"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lastRenderedPageBreak/>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点</w:t>
      </w:r>
      <w:proofErr w:type="gramEnd"/>
      <w:r w:rsidR="003D146D" w:rsidRPr="00194658">
        <w:t>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有</w:t>
      </w:r>
      <w:proofErr w:type="gramEnd"/>
      <w:r w:rsidRPr="00194658">
        <w:t>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的</w:t>
      </w:r>
      <w:proofErr w:type="gramEnd"/>
      <w:r w:rsidRPr="00194658">
        <w:t>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5772DD8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53135" cy="1489622"/>
                    </a:xfrm>
                    <a:prstGeom prst="rect">
                      <a:avLst/>
                    </a:prstGeom>
                  </pic:spPr>
                </pic:pic>
              </a:graphicData>
            </a:graphic>
          </wp:inline>
        </w:drawing>
      </w:r>
    </w:p>
    <w:p w14:paraId="206EA29A" w14:textId="4002533B"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46DA8BBF"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2</w:t>
      </w:r>
      <w:r w:rsidRPr="0030240D">
        <w:fldChar w:fldCharType="end"/>
      </w:r>
      <w:r w:rsidRPr="0030240D">
        <w:t>。</w:t>
      </w:r>
    </w:p>
    <w:p w14:paraId="6FC7CF0F" w14:textId="05B98B32"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416893">
        <w:rPr>
          <w:rFonts w:eastAsiaTheme="majorEastAsia"/>
          <w:sz w:val="21"/>
        </w:rPr>
        <w:fldChar w:fldCharType="begin"/>
      </w:r>
      <w:r w:rsidR="00416893">
        <w:rPr>
          <w:rFonts w:eastAsiaTheme="majorEastAsia"/>
          <w:sz w:val="21"/>
        </w:rPr>
        <w:instrText xml:space="preserve"> STYLEREF 1 \s </w:instrText>
      </w:r>
      <w:r w:rsidR="00416893">
        <w:rPr>
          <w:rFonts w:eastAsiaTheme="majorEastAsia"/>
          <w:sz w:val="21"/>
        </w:rPr>
        <w:fldChar w:fldCharType="separate"/>
      </w:r>
      <w:r w:rsidR="00616C75">
        <w:rPr>
          <w:rFonts w:eastAsiaTheme="majorEastAsia"/>
          <w:noProof/>
          <w:sz w:val="21"/>
        </w:rPr>
        <w:t>5</w:t>
      </w:r>
      <w:r w:rsidR="00416893">
        <w:rPr>
          <w:rFonts w:eastAsiaTheme="majorEastAsia"/>
          <w:sz w:val="21"/>
        </w:rPr>
        <w:fldChar w:fldCharType="end"/>
      </w:r>
      <w:r w:rsidR="00416893">
        <w:rPr>
          <w:rFonts w:eastAsiaTheme="majorEastAsia"/>
          <w:sz w:val="21"/>
        </w:rPr>
        <w:noBreakHyphen/>
      </w:r>
      <w:r w:rsidR="00416893">
        <w:rPr>
          <w:rFonts w:eastAsiaTheme="majorEastAsia"/>
          <w:sz w:val="21"/>
        </w:rPr>
        <w:fldChar w:fldCharType="begin"/>
      </w:r>
      <w:r w:rsidR="00416893">
        <w:rPr>
          <w:rFonts w:eastAsiaTheme="majorEastAsia"/>
          <w:sz w:val="21"/>
        </w:rPr>
        <w:instrText xml:space="preserve"> SEQ </w:instrText>
      </w:r>
      <w:r w:rsidR="00416893">
        <w:rPr>
          <w:rFonts w:eastAsiaTheme="majorEastAsia"/>
          <w:sz w:val="21"/>
        </w:rPr>
        <w:instrText>表</w:instrText>
      </w:r>
      <w:r w:rsidR="00416893">
        <w:rPr>
          <w:rFonts w:eastAsiaTheme="majorEastAsia"/>
          <w:sz w:val="21"/>
        </w:rPr>
        <w:instrText xml:space="preserve"> \* ARABIC \s 1 </w:instrText>
      </w:r>
      <w:r w:rsidR="00416893">
        <w:rPr>
          <w:rFonts w:eastAsiaTheme="majorEastAsia"/>
          <w:sz w:val="21"/>
        </w:rPr>
        <w:fldChar w:fldCharType="separate"/>
      </w:r>
      <w:r w:rsidR="00616C75">
        <w:rPr>
          <w:rFonts w:eastAsiaTheme="majorEastAsia"/>
          <w:noProof/>
          <w:sz w:val="21"/>
        </w:rPr>
        <w:t>1</w:t>
      </w:r>
      <w:r w:rsidR="00416893">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4B77B8EE"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w:t>
      </w:r>
      <w:r w:rsidR="00416893">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0E2971F7"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000375" cy="4029075"/>
                    </a:xfrm>
                    <a:prstGeom prst="rect">
                      <a:avLst/>
                    </a:prstGeom>
                  </pic:spPr>
                </pic:pic>
              </a:graphicData>
            </a:graphic>
          </wp:inline>
        </w:drawing>
      </w:r>
    </w:p>
    <w:p w14:paraId="2C4D4F0B" w14:textId="78DCC35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7E2E852D"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4</w:t>
      </w:r>
      <w:r w:rsidR="00817F54" w:rsidRPr="00817F54">
        <w:fldChar w:fldCharType="end"/>
      </w:r>
      <w:r w:rsidR="00F5046D" w:rsidRPr="004612E0">
        <w:t>。</w:t>
      </w:r>
      <w:r w:rsidR="0009697E">
        <w:tab/>
      </w:r>
    </w:p>
    <w:p w14:paraId="6956FFE6" w14:textId="4ACF8612"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TYLEREF 1 \s </w:instrText>
      </w:r>
      <w:r w:rsid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416893">
        <w:rPr>
          <w:rFonts w:ascii="Times New Roman" w:eastAsiaTheme="majorEastAsia" w:hAnsi="Times New Roman"/>
          <w:sz w:val="21"/>
          <w:szCs w:val="21"/>
        </w:rPr>
        <w:fldChar w:fldCharType="end"/>
      </w:r>
      <w:r w:rsidR="00416893">
        <w:rPr>
          <w:rFonts w:ascii="Times New Roman" w:eastAsiaTheme="majorEastAsia" w:hAnsi="Times New Roman"/>
          <w:sz w:val="21"/>
          <w:szCs w:val="21"/>
        </w:rPr>
        <w:noBreakHyphen/>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EQ </w:instrText>
      </w:r>
      <w:r w:rsidR="00416893">
        <w:rPr>
          <w:rFonts w:ascii="Times New Roman" w:eastAsiaTheme="majorEastAsia" w:hAnsi="Times New Roman"/>
          <w:sz w:val="21"/>
          <w:szCs w:val="21"/>
        </w:rPr>
        <w:instrText>表</w:instrText>
      </w:r>
      <w:r w:rsidR="00416893">
        <w:rPr>
          <w:rFonts w:ascii="Times New Roman" w:eastAsiaTheme="majorEastAsia" w:hAnsi="Times New Roman"/>
          <w:sz w:val="21"/>
          <w:szCs w:val="21"/>
        </w:rPr>
        <w:instrText xml:space="preserve"> \* ARABIC \s 1 </w:instrText>
      </w:r>
      <w:r w:rsid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3</w:t>
      </w:r>
      <w:r w:rsidR="00416893">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3F46E201"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TYLEREF 1 \s </w:instrText>
      </w:r>
      <w:r w:rsid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416893">
        <w:rPr>
          <w:rFonts w:ascii="Times New Roman" w:eastAsiaTheme="majorEastAsia" w:hAnsi="Times New Roman"/>
          <w:sz w:val="21"/>
          <w:szCs w:val="21"/>
        </w:rPr>
        <w:fldChar w:fldCharType="end"/>
      </w:r>
      <w:r w:rsidR="00416893">
        <w:rPr>
          <w:rFonts w:ascii="Times New Roman" w:eastAsiaTheme="majorEastAsia" w:hAnsi="Times New Roman"/>
          <w:sz w:val="21"/>
          <w:szCs w:val="21"/>
        </w:rPr>
        <w:noBreakHyphen/>
      </w:r>
      <w:r w:rsidR="00416893">
        <w:rPr>
          <w:rFonts w:ascii="Times New Roman" w:eastAsiaTheme="majorEastAsia" w:hAnsi="Times New Roman"/>
          <w:sz w:val="21"/>
          <w:szCs w:val="21"/>
        </w:rPr>
        <w:fldChar w:fldCharType="begin"/>
      </w:r>
      <w:r w:rsidR="00416893">
        <w:rPr>
          <w:rFonts w:ascii="Times New Roman" w:eastAsiaTheme="majorEastAsia" w:hAnsi="Times New Roman"/>
          <w:sz w:val="21"/>
          <w:szCs w:val="21"/>
        </w:rPr>
        <w:instrText xml:space="preserve"> SEQ </w:instrText>
      </w:r>
      <w:r w:rsidR="00416893">
        <w:rPr>
          <w:rFonts w:ascii="Times New Roman" w:eastAsiaTheme="majorEastAsia" w:hAnsi="Times New Roman"/>
          <w:sz w:val="21"/>
          <w:szCs w:val="21"/>
        </w:rPr>
        <w:instrText>表</w:instrText>
      </w:r>
      <w:r w:rsidR="00416893">
        <w:rPr>
          <w:rFonts w:ascii="Times New Roman" w:eastAsiaTheme="majorEastAsia" w:hAnsi="Times New Roman"/>
          <w:sz w:val="21"/>
          <w:szCs w:val="21"/>
        </w:rPr>
        <w:instrText xml:space="preserve"> \* ARABIC \s 1 </w:instrText>
      </w:r>
      <w:r w:rsidR="00416893">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4</w:t>
      </w:r>
      <w:r w:rsidR="00416893">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25568679"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5pt;height:182.3pt" o:ole="">
            <v:imagedata r:id="rId82" o:title=""/>
          </v:shape>
          <o:OLEObject Type="Embed" ProgID="Visio.Drawing.15" ShapeID="_x0000_i1051" DrawAspect="Content" ObjectID="_1684007021" r:id="rId83"/>
        </w:object>
      </w:r>
    </w:p>
    <w:p w14:paraId="1CDF3765" w14:textId="0C67CE0C"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3.7pt;height:164.9pt" o:ole="">
            <v:imagedata r:id="rId84" o:title=""/>
          </v:shape>
          <o:OLEObject Type="Embed" ProgID="Visio.Drawing.15" ShapeID="_x0000_i1052" DrawAspect="Content" ObjectID="_1684007022" r:id="rId85"/>
        </w:object>
      </w:r>
    </w:p>
    <w:p w14:paraId="76111F31" w14:textId="1723438F"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76830"/>
                    </a:xfrm>
                    <a:prstGeom prst="rect">
                      <a:avLst/>
                    </a:prstGeom>
                  </pic:spPr>
                </pic:pic>
              </a:graphicData>
            </a:graphic>
          </wp:inline>
        </w:drawing>
      </w:r>
    </w:p>
    <w:p w14:paraId="0E964D0D" w14:textId="6E967A99"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50549" cy="2952196"/>
                    </a:xfrm>
                    <a:prstGeom prst="rect">
                      <a:avLst/>
                    </a:prstGeom>
                  </pic:spPr>
                </pic:pic>
              </a:graphicData>
            </a:graphic>
          </wp:inline>
        </w:drawing>
      </w:r>
    </w:p>
    <w:p w14:paraId="5FC3E14D" w14:textId="3A0455CB"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44185" cy="2582545"/>
                    </a:xfrm>
                    <a:prstGeom prst="rect">
                      <a:avLst/>
                    </a:prstGeom>
                  </pic:spPr>
                </pic:pic>
              </a:graphicData>
            </a:graphic>
          </wp:inline>
        </w:drawing>
      </w:r>
    </w:p>
    <w:p w14:paraId="737662B6" w14:textId="1AC68492"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16623" cy="2933824"/>
                    </a:xfrm>
                    <a:prstGeom prst="rect">
                      <a:avLst/>
                    </a:prstGeom>
                  </pic:spPr>
                </pic:pic>
              </a:graphicData>
            </a:graphic>
          </wp:inline>
        </w:drawing>
      </w:r>
    </w:p>
    <w:p w14:paraId="7F2FA7CD" w14:textId="0B65044E"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4.3pt" o:ole="">
            <v:imagedata r:id="rId90" o:title=""/>
          </v:shape>
          <o:OLEObject Type="Embed" ProgID="Visio.Drawing.15" ShapeID="_x0000_i1053" DrawAspect="Content" ObjectID="_1684007023" r:id="rId91"/>
        </w:object>
      </w:r>
    </w:p>
    <w:p w14:paraId="1CEEBFD0" w14:textId="4B4A891C"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2pt;height:1in" o:ole="">
            <v:imagedata r:id="rId92" o:title=""/>
          </v:shape>
          <o:OLEObject Type="Embed" ProgID="Visio.Drawing.15" ShapeID="_x0000_i1054" DrawAspect="Content" ObjectID="_1684007024" r:id="rId93"/>
        </w:object>
      </w:r>
    </w:p>
    <w:p w14:paraId="0B7CCAD1" w14:textId="7DA39F73"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75pt;height:394.25pt" o:ole="">
            <v:imagedata r:id="rId94" o:title=""/>
          </v:shape>
          <o:OLEObject Type="Embed" ProgID="Visio.Drawing.15" ShapeID="_x0000_i1055" DrawAspect="Content" ObjectID="_1684007025" r:id="rId95"/>
        </w:object>
      </w:r>
    </w:p>
    <w:p w14:paraId="2676D529" w14:textId="6D21C57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1BB0767D"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616C75" w:rsidRPr="00616C75">
        <w:t>图</w:t>
      </w:r>
      <w:r w:rsidR="00616C75" w:rsidRPr="00616C75">
        <w:t xml:space="preserve"> </w:t>
      </w:r>
      <w:r w:rsidR="00616C75" w:rsidRPr="00616C75">
        <w:rPr>
          <w:noProof/>
        </w:rPr>
        <w:t>5</w:t>
      </w:r>
      <w:r w:rsidR="00616C75" w:rsidRPr="00616C75">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2.15pt;height:308.3pt" o:ole="">
            <v:imagedata r:id="rId96" o:title=""/>
          </v:shape>
          <o:OLEObject Type="Embed" ProgID="Visio.Drawing.15" ShapeID="_x0000_i1056" DrawAspect="Content" ObjectID="_1684007026" r:id="rId97"/>
        </w:object>
      </w:r>
    </w:p>
    <w:p w14:paraId="6F23B608" w14:textId="0FDAFB44"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3C43B0AA"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4pt" o:ole="">
            <v:imagedata r:id="rId98" o:title=""/>
          </v:shape>
          <o:OLEObject Type="Embed" ProgID="Visio.Drawing.15" ShapeID="_x0000_i1057" DrawAspect="Content" ObjectID="_1684007027" r:id="rId99"/>
        </w:object>
      </w:r>
    </w:p>
    <w:p w14:paraId="0A22E15B" w14:textId="59BCC20D"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1BCEB5D2"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99541" cy="2343923"/>
                    </a:xfrm>
                    <a:prstGeom prst="rect">
                      <a:avLst/>
                    </a:prstGeom>
                  </pic:spPr>
                </pic:pic>
              </a:graphicData>
            </a:graphic>
          </wp:inline>
        </w:drawing>
      </w:r>
    </w:p>
    <w:p w14:paraId="23A5DD9D" w14:textId="1EB9FD5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24C82F1"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616C75" w:rsidRPr="00616C75">
        <w:t>图</w:t>
      </w:r>
      <w:r w:rsidR="00616C75" w:rsidRPr="00616C75">
        <w:t xml:space="preserve"> </w:t>
      </w:r>
      <w:r w:rsidR="00616C75" w:rsidRPr="00616C75">
        <w:rPr>
          <w:noProof/>
        </w:rPr>
        <w:t>5</w:t>
      </w:r>
      <w:r w:rsidR="00616C75" w:rsidRPr="00616C75">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05pt;height:159.1pt" o:ole="">
            <v:imagedata r:id="rId101" o:title=""/>
          </v:shape>
          <o:OLEObject Type="Embed" ProgID="Visio.Drawing.15" ShapeID="_x0000_i1058" DrawAspect="Content" ObjectID="_1684007028" r:id="rId102"/>
        </w:object>
      </w:r>
    </w:p>
    <w:p w14:paraId="1A7A4950" w14:textId="1E733B41"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616C75">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383606" cy="3081191"/>
                    </a:xfrm>
                    <a:prstGeom prst="rect">
                      <a:avLst/>
                    </a:prstGeom>
                  </pic:spPr>
                </pic:pic>
              </a:graphicData>
            </a:graphic>
          </wp:inline>
        </w:drawing>
      </w:r>
    </w:p>
    <w:p w14:paraId="7143C772" w14:textId="4BE66076"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DFA329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616C75" w:rsidRPr="00616C75">
        <w:t>图</w:t>
      </w:r>
      <w:r w:rsidR="00616C75" w:rsidRPr="00616C75">
        <w:t xml:space="preserve"> 5</w:t>
      </w:r>
      <w:r w:rsidR="00616C75" w:rsidRPr="00616C75">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00922" cy="1900594"/>
                    </a:xfrm>
                    <a:prstGeom prst="rect">
                      <a:avLst/>
                    </a:prstGeom>
                  </pic:spPr>
                </pic:pic>
              </a:graphicData>
            </a:graphic>
          </wp:inline>
        </w:drawing>
      </w:r>
    </w:p>
    <w:p w14:paraId="79C38E7D" w14:textId="5D8F2FAC"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78C49136"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3.85pt;height:111.5pt" o:ole="">
            <v:imagedata r:id="rId105" o:title=""/>
          </v:shape>
          <o:OLEObject Type="Embed" ProgID="Visio.Drawing.15" ShapeID="_x0000_i1059" DrawAspect="Content" ObjectID="_1684007029" r:id="rId106"/>
        </w:object>
      </w:r>
    </w:p>
    <w:p w14:paraId="620E6543" w14:textId="5DAF4689"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711C68DA"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6.2pt;height:108pt" o:ole="">
            <v:imagedata r:id="rId107" o:title=""/>
          </v:shape>
          <o:OLEObject Type="Embed" ProgID="Visio.Drawing.15" ShapeID="_x0000_i1060" DrawAspect="Content" ObjectID="_1684007030" r:id="rId108"/>
        </w:object>
      </w:r>
    </w:p>
    <w:p w14:paraId="5A97F582" w14:textId="5E750120"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432D73B9"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7.8pt;height:113.8pt" o:ole="">
            <v:imagedata r:id="rId109" o:title=""/>
          </v:shape>
          <o:OLEObject Type="Embed" ProgID="Visio.Drawing.15" ShapeID="_x0000_i1061" DrawAspect="Content" ObjectID="_1684007031" r:id="rId110"/>
        </w:object>
      </w:r>
    </w:p>
    <w:p w14:paraId="00AB53C5" w14:textId="141D61EF"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B037CE1"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5</w:t>
      </w:r>
      <w:r w:rsidR="00504A6A" w:rsidRPr="000F164B">
        <w:fldChar w:fldCharType="end"/>
      </w:r>
      <w:r w:rsidRPr="000F164B">
        <w:t>。</w:t>
      </w:r>
    </w:p>
    <w:p w14:paraId="6C7FC24A" w14:textId="03A536FD"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E653C28"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6</w:t>
      </w:r>
      <w:r w:rsidR="005F0FC9" w:rsidRPr="005F0FC9">
        <w:fldChar w:fldCharType="end"/>
      </w:r>
      <w:r w:rsidR="005F0FC9">
        <w:rPr>
          <w:rFonts w:hint="eastAsia"/>
        </w:rPr>
        <w:t>。</w:t>
      </w:r>
    </w:p>
    <w:p w14:paraId="2EC54DD7" w14:textId="3FAAFC03"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6</w:t>
      </w:r>
      <w:r w:rsidR="00416893">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7FF1FC54" w:rsidR="00EF6226" w:rsidRDefault="00EF6226" w:rsidP="00FC5633">
      <w:pPr>
        <w:tabs>
          <w:tab w:val="left" w:pos="284"/>
          <w:tab w:val="left" w:pos="709"/>
        </w:tabs>
        <w:ind w:firstLineChars="200" w:firstLine="480"/>
      </w:pPr>
      <w:r>
        <w:rPr>
          <w:rFonts w:hint="eastAsia"/>
        </w:rPr>
        <w:t>由于前后端分离模式，登录校验和权限接口认证需要依赖</w:t>
      </w:r>
      <w:r w:rsidR="006A1AC4">
        <w:rPr>
          <w:rFonts w:hint="eastAsia"/>
        </w:rPr>
        <w:t>T</w:t>
      </w:r>
      <w:r>
        <w:rPr>
          <w:rFonts w:hint="eastAsia"/>
        </w:rPr>
        <w: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560D29DC"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00E44F72">
        <w:rPr>
          <w:rFonts w:hint="eastAsia"/>
        </w:rPr>
        <w:t>L</w:t>
      </w:r>
      <w:r w:rsidRPr="00EF6226">
        <w:t>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2F601E41"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6.2pt;height:257.8pt" o:ole="">
            <v:imagedata r:id="rId111" o:title=""/>
          </v:shape>
          <o:OLEObject Type="Embed" ProgID="Visio.Drawing.15" ShapeID="_x0000_i1062" DrawAspect="Content" ObjectID="_1684007032" r:id="rId112"/>
        </w:object>
      </w:r>
    </w:p>
    <w:p w14:paraId="21713D0D" w14:textId="30F6C250"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4C404D9"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7</w:t>
      </w:r>
      <w:r w:rsidR="00D10CE2" w:rsidRPr="00A94C73">
        <w:fldChar w:fldCharType="end"/>
      </w:r>
      <w:r w:rsidR="009B3954">
        <w:t>。</w:t>
      </w:r>
    </w:p>
    <w:p w14:paraId="7BA4B3E7" w14:textId="46F6C11E"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7</w:t>
      </w:r>
      <w:r w:rsidR="00416893">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3D956E70"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8</w:t>
      </w:r>
      <w:r w:rsidR="006E2FBE" w:rsidRPr="00A33D1C">
        <w:fldChar w:fldCharType="end"/>
      </w:r>
      <w:r w:rsidR="0062356B" w:rsidRPr="00A33D1C">
        <w:t>。</w:t>
      </w:r>
    </w:p>
    <w:p w14:paraId="6E592A3A" w14:textId="00365652"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8</w:t>
      </w:r>
      <w:r w:rsidR="00416893">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3.8pt;height:306pt" o:ole="">
            <v:imagedata r:id="rId113" o:title=""/>
          </v:shape>
          <o:OLEObject Type="Embed" ProgID="Visio.Drawing.15" ShapeID="_x0000_i1063" DrawAspect="Content" ObjectID="_1684007033" r:id="rId114"/>
        </w:object>
      </w:r>
    </w:p>
    <w:p w14:paraId="2536B42F" w14:textId="428E25A5"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83998" cy="3254159"/>
                    </a:xfrm>
                    <a:prstGeom prst="rect">
                      <a:avLst/>
                    </a:prstGeom>
                  </pic:spPr>
                </pic:pic>
              </a:graphicData>
            </a:graphic>
          </wp:inline>
        </w:drawing>
      </w:r>
    </w:p>
    <w:p w14:paraId="55100FAF" w14:textId="73BD938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8868" cy="3308136"/>
                    </a:xfrm>
                    <a:prstGeom prst="rect">
                      <a:avLst/>
                    </a:prstGeom>
                  </pic:spPr>
                </pic:pic>
              </a:graphicData>
            </a:graphic>
          </wp:inline>
        </w:drawing>
      </w:r>
    </w:p>
    <w:p w14:paraId="0937AB85" w14:textId="3AB99883"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4.2pt;height:174.2pt" o:ole="">
            <v:imagedata r:id="rId117" o:title=""/>
          </v:shape>
          <o:OLEObject Type="Embed" ProgID="Visio.Drawing.15" ShapeID="_x0000_i1064" DrawAspect="Content" ObjectID="_1684007034" r:id="rId118"/>
        </w:object>
      </w:r>
    </w:p>
    <w:p w14:paraId="6940892C" w14:textId="7141917F"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9153" cy="2024631"/>
                    </a:xfrm>
                    <a:prstGeom prst="rect">
                      <a:avLst/>
                    </a:prstGeom>
                  </pic:spPr>
                </pic:pic>
              </a:graphicData>
            </a:graphic>
          </wp:inline>
        </w:drawing>
      </w:r>
    </w:p>
    <w:p w14:paraId="6F958ADC" w14:textId="39C85750"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bookmarkStart w:id="218" w:name="_GoBack"/>
      <w:r>
        <w:rPr>
          <w:noProof/>
        </w:rPr>
        <w:drawing>
          <wp:inline distT="0" distB="0" distL="0" distR="0" wp14:anchorId="72C24093" wp14:editId="2E6EF0E7">
            <wp:extent cx="4677697" cy="2018734"/>
            <wp:effectExtent l="0" t="0" r="889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07064" cy="2031408"/>
                    </a:xfrm>
                    <a:prstGeom prst="rect">
                      <a:avLst/>
                    </a:prstGeom>
                  </pic:spPr>
                </pic:pic>
              </a:graphicData>
            </a:graphic>
          </wp:inline>
        </w:drawing>
      </w:r>
      <w:bookmarkEnd w:id="218"/>
    </w:p>
    <w:p w14:paraId="5AA76BDF" w14:textId="1C6C186C"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170988" cy="2053247"/>
                    </a:xfrm>
                    <a:prstGeom prst="rect">
                      <a:avLst/>
                    </a:prstGeom>
                  </pic:spPr>
                </pic:pic>
              </a:graphicData>
            </a:graphic>
          </wp:inline>
        </w:drawing>
      </w:r>
    </w:p>
    <w:p w14:paraId="7B9AAF5D" w14:textId="5BE4B18C"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05031" cy="1703853"/>
                    </a:xfrm>
                    <a:prstGeom prst="rect">
                      <a:avLst/>
                    </a:prstGeom>
                  </pic:spPr>
                </pic:pic>
              </a:graphicData>
            </a:graphic>
          </wp:inline>
        </w:drawing>
      </w:r>
    </w:p>
    <w:p w14:paraId="68150783" w14:textId="36356E08"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732087" cy="2501024"/>
                    </a:xfrm>
                    <a:prstGeom prst="rect">
                      <a:avLst/>
                    </a:prstGeom>
                  </pic:spPr>
                </pic:pic>
              </a:graphicData>
            </a:graphic>
          </wp:inline>
        </w:drawing>
      </w:r>
    </w:p>
    <w:p w14:paraId="38004B1A" w14:textId="4B187EC6"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7.6pt;height:378.6pt" o:ole="">
            <v:imagedata r:id="rId124" o:title=""/>
          </v:shape>
          <o:OLEObject Type="Embed" ProgID="Visio.Drawing.15" ShapeID="_x0000_i1065" DrawAspect="Content" ObjectID="_1684007035" r:id="rId125"/>
        </w:object>
      </w:r>
    </w:p>
    <w:p w14:paraId="5CF8EB6A" w14:textId="7A318064"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51016" cy="2068372"/>
                    </a:xfrm>
                    <a:prstGeom prst="rect">
                      <a:avLst/>
                    </a:prstGeom>
                  </pic:spPr>
                </pic:pic>
              </a:graphicData>
            </a:graphic>
          </wp:inline>
        </w:drawing>
      </w:r>
    </w:p>
    <w:p w14:paraId="5B0BF8FA" w14:textId="0CBF215F"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83435" cy="2699036"/>
                    </a:xfrm>
                    <a:prstGeom prst="rect">
                      <a:avLst/>
                    </a:prstGeom>
                  </pic:spPr>
                </pic:pic>
              </a:graphicData>
            </a:graphic>
          </wp:inline>
        </w:drawing>
      </w:r>
    </w:p>
    <w:p w14:paraId="7754E746" w14:textId="0AE82111"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59360" cy="1605135"/>
                    </a:xfrm>
                    <a:prstGeom prst="rect">
                      <a:avLst/>
                    </a:prstGeom>
                  </pic:spPr>
                </pic:pic>
              </a:graphicData>
            </a:graphic>
          </wp:inline>
        </w:drawing>
      </w:r>
    </w:p>
    <w:p w14:paraId="17F2F51C" w14:textId="04DCD63E"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10981" cy="1930126"/>
                    </a:xfrm>
                    <a:prstGeom prst="rect">
                      <a:avLst/>
                    </a:prstGeom>
                  </pic:spPr>
                </pic:pic>
              </a:graphicData>
            </a:graphic>
          </wp:inline>
        </w:drawing>
      </w:r>
    </w:p>
    <w:p w14:paraId="048CA507" w14:textId="2063B2F1"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75B70C8A"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616C75" w:rsidRPr="00616C75">
        <w:rPr>
          <w:rFonts w:eastAsiaTheme="majorEastAsia"/>
        </w:rPr>
        <w:t>表</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6FE140EC"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9</w:t>
      </w:r>
      <w:r w:rsidR="00416893">
        <w:rPr>
          <w:rFonts w:ascii="Times New Roman" w:eastAsiaTheme="majorEastAsia" w:hAnsi="Times New Roman"/>
          <w:sz w:val="21"/>
          <w:szCs w:val="24"/>
        </w:rPr>
        <w:fldChar w:fldCharType="end"/>
      </w:r>
      <w:bookmarkEnd w:id="21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38A2EE0A"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616C75" w:rsidRPr="00616C75">
        <w:rPr>
          <w:rFonts w:eastAsiaTheme="minorEastAsia"/>
        </w:rPr>
        <w:t>图</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4pt;height:102.2pt" o:ole="">
            <v:imagedata r:id="rId130" o:title=""/>
          </v:shape>
          <o:OLEObject Type="Embed" ProgID="Visio.Drawing.15" ShapeID="_x0000_i1066" DrawAspect="Content" ObjectID="_1684007036" r:id="rId131"/>
        </w:object>
      </w:r>
    </w:p>
    <w:p w14:paraId="76498C0E" w14:textId="056C6567" w:rsidR="00372191" w:rsidRDefault="00F12250" w:rsidP="00F12250">
      <w:pPr>
        <w:pStyle w:val="a4"/>
        <w:ind w:left="210" w:hanging="210"/>
        <w:jc w:val="center"/>
        <w:rPr>
          <w:rFonts w:ascii="Times New Roman" w:eastAsiaTheme="minorEastAsia" w:hAnsi="Times New Roman"/>
          <w:sz w:val="21"/>
          <w:szCs w:val="24"/>
        </w:rPr>
      </w:pPr>
      <w:bookmarkStart w:id="22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20"/>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7.8pt;height:102.2pt" o:ole="">
            <v:imagedata r:id="rId132" o:title=""/>
          </v:shape>
          <o:OLEObject Type="Embed" ProgID="Visio.Drawing.15" ShapeID="_x0000_i1067" DrawAspect="Content" ObjectID="_1684007037" r:id="rId133"/>
        </w:object>
      </w:r>
    </w:p>
    <w:p w14:paraId="7D89AC62" w14:textId="5F2E71CE" w:rsidR="00B9715C" w:rsidRPr="006A5700" w:rsidRDefault="0001560C" w:rsidP="0001560C">
      <w:pPr>
        <w:pStyle w:val="a4"/>
        <w:ind w:left="210" w:hanging="210"/>
        <w:jc w:val="center"/>
        <w:rPr>
          <w:rFonts w:ascii="Times New Roman" w:eastAsiaTheme="minorEastAsia" w:hAnsi="Times New Roman"/>
          <w:sz w:val="21"/>
          <w:szCs w:val="21"/>
        </w:rPr>
      </w:pPr>
      <w:bookmarkStart w:id="221"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1"/>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7.8pt;height:102.2pt" o:ole="">
            <v:imagedata r:id="rId134" o:title=""/>
          </v:shape>
          <o:OLEObject Type="Embed" ProgID="Visio.Drawing.15" ShapeID="_x0000_i1068" DrawAspect="Content" ObjectID="_1684007038" r:id="rId135"/>
        </w:object>
      </w:r>
    </w:p>
    <w:p w14:paraId="5FCDB2F2" w14:textId="4259A12A" w:rsidR="006A5700" w:rsidRPr="009502B9" w:rsidRDefault="009502B9" w:rsidP="009502B9">
      <w:pPr>
        <w:pStyle w:val="a4"/>
        <w:ind w:left="210" w:hanging="210"/>
        <w:jc w:val="center"/>
        <w:rPr>
          <w:rFonts w:ascii="Times New Roman" w:eastAsiaTheme="minorEastAsia" w:hAnsi="Times New Roman"/>
          <w:sz w:val="21"/>
          <w:szCs w:val="21"/>
        </w:rPr>
      </w:pPr>
      <w:bookmarkStart w:id="222"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616C75">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2"/>
      <w:r w:rsidRPr="009502B9">
        <w:rPr>
          <w:rFonts w:ascii="Times New Roman" w:eastAsiaTheme="minorEastAsia" w:hAnsi="Times New Roman"/>
          <w:sz w:val="21"/>
          <w:szCs w:val="21"/>
        </w:rPr>
        <w:t>轨迹规划测试截图</w:t>
      </w:r>
    </w:p>
    <w:p w14:paraId="3A55AD8E" w14:textId="42898316"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616C75" w:rsidRPr="00616C75">
        <w:t>表</w:t>
      </w:r>
      <w:r w:rsidR="00616C75" w:rsidRPr="00616C75">
        <w:t xml:space="preserve"> 5</w:t>
      </w:r>
      <w:r w:rsidR="00616C75" w:rsidRPr="00616C75">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3" w:name="_Ref69211709"/>
    </w:p>
    <w:p w14:paraId="7E4F8085" w14:textId="0F292A40" w:rsidR="004602A8" w:rsidRPr="00225BF6" w:rsidRDefault="004602A8" w:rsidP="00FC5633">
      <w:pPr>
        <w:tabs>
          <w:tab w:val="left" w:pos="284"/>
          <w:tab w:val="left" w:pos="709"/>
        </w:tabs>
        <w:jc w:val="center"/>
        <w:rPr>
          <w:sz w:val="21"/>
        </w:rPr>
      </w:pPr>
      <w:bookmarkStart w:id="224" w:name="_Ref69832485"/>
      <w:r w:rsidRPr="00225BF6">
        <w:rPr>
          <w:rFonts w:eastAsiaTheme="minorEastAsia"/>
          <w:sz w:val="21"/>
        </w:rPr>
        <w:t>表</w:t>
      </w:r>
      <w:r w:rsidRPr="00225BF6">
        <w:rPr>
          <w:rFonts w:eastAsiaTheme="minorEastAsia"/>
          <w:sz w:val="21"/>
        </w:rPr>
        <w:t xml:space="preserve"> </w:t>
      </w:r>
      <w:r w:rsidR="00416893">
        <w:rPr>
          <w:rFonts w:eastAsiaTheme="minorEastAsia"/>
          <w:sz w:val="21"/>
        </w:rPr>
        <w:fldChar w:fldCharType="begin"/>
      </w:r>
      <w:r w:rsidR="00416893">
        <w:rPr>
          <w:rFonts w:eastAsiaTheme="minorEastAsia"/>
          <w:sz w:val="21"/>
        </w:rPr>
        <w:instrText xml:space="preserve"> STYLEREF 1 \s </w:instrText>
      </w:r>
      <w:r w:rsidR="00416893">
        <w:rPr>
          <w:rFonts w:eastAsiaTheme="minorEastAsia"/>
          <w:sz w:val="21"/>
        </w:rPr>
        <w:fldChar w:fldCharType="separate"/>
      </w:r>
      <w:r w:rsidR="00616C75">
        <w:rPr>
          <w:rFonts w:eastAsiaTheme="minorEastAsia"/>
          <w:noProof/>
          <w:sz w:val="21"/>
        </w:rPr>
        <w:t>5</w:t>
      </w:r>
      <w:r w:rsidR="00416893">
        <w:rPr>
          <w:rFonts w:eastAsiaTheme="minorEastAsia"/>
          <w:sz w:val="21"/>
        </w:rPr>
        <w:fldChar w:fldCharType="end"/>
      </w:r>
      <w:r w:rsidR="00416893">
        <w:rPr>
          <w:rFonts w:eastAsiaTheme="minorEastAsia"/>
          <w:sz w:val="21"/>
        </w:rPr>
        <w:noBreakHyphen/>
      </w:r>
      <w:r w:rsidR="00416893">
        <w:rPr>
          <w:rFonts w:eastAsiaTheme="minorEastAsia"/>
          <w:sz w:val="21"/>
        </w:rPr>
        <w:fldChar w:fldCharType="begin"/>
      </w:r>
      <w:r w:rsidR="00416893">
        <w:rPr>
          <w:rFonts w:eastAsiaTheme="minorEastAsia"/>
          <w:sz w:val="21"/>
        </w:rPr>
        <w:instrText xml:space="preserve"> SEQ </w:instrText>
      </w:r>
      <w:r w:rsidR="00416893">
        <w:rPr>
          <w:rFonts w:eastAsiaTheme="minorEastAsia"/>
          <w:sz w:val="21"/>
        </w:rPr>
        <w:instrText>表</w:instrText>
      </w:r>
      <w:r w:rsidR="00416893">
        <w:rPr>
          <w:rFonts w:eastAsiaTheme="minorEastAsia"/>
          <w:sz w:val="21"/>
        </w:rPr>
        <w:instrText xml:space="preserve"> \* ARABIC \s 1 </w:instrText>
      </w:r>
      <w:r w:rsidR="00416893">
        <w:rPr>
          <w:rFonts w:eastAsiaTheme="minorEastAsia"/>
          <w:sz w:val="21"/>
        </w:rPr>
        <w:fldChar w:fldCharType="separate"/>
      </w:r>
      <w:r w:rsidR="00616C75">
        <w:rPr>
          <w:rFonts w:eastAsiaTheme="minorEastAsia"/>
          <w:noProof/>
          <w:sz w:val="21"/>
        </w:rPr>
        <w:t>10</w:t>
      </w:r>
      <w:r w:rsidR="00416893">
        <w:rPr>
          <w:rFonts w:eastAsiaTheme="minorEastAsia"/>
          <w:sz w:val="21"/>
        </w:rPr>
        <w:fldChar w:fldCharType="end"/>
      </w:r>
      <w:bookmarkEnd w:id="223"/>
      <w:bookmarkEnd w:id="224"/>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4AE10934"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5"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1</w:t>
      </w:r>
      <w:r w:rsidR="00416893">
        <w:rPr>
          <w:rFonts w:ascii="Times New Roman" w:eastAsiaTheme="minorEastAsia" w:hAnsi="Times New Roman"/>
          <w:sz w:val="21"/>
          <w:szCs w:val="24"/>
        </w:rPr>
        <w:fldChar w:fldCharType="end"/>
      </w:r>
      <w:bookmarkEnd w:id="225"/>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6" w:name="_Ref69211724"/>
      <w:bookmarkStart w:id="227" w:name="_Ref69289171"/>
      <w:bookmarkStart w:id="228" w:name="_Ref70267432"/>
    </w:p>
    <w:p w14:paraId="70B1576C" w14:textId="49186825"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9"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TYLEREF 1 \s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5</w:t>
      </w:r>
      <w:r w:rsidR="00416893">
        <w:rPr>
          <w:rFonts w:ascii="Times New Roman" w:eastAsiaTheme="majorEastAsia" w:hAnsi="Times New Roman"/>
          <w:sz w:val="21"/>
          <w:szCs w:val="24"/>
        </w:rPr>
        <w:fldChar w:fldCharType="end"/>
      </w:r>
      <w:r w:rsidR="00416893">
        <w:rPr>
          <w:rFonts w:ascii="Times New Roman" w:eastAsiaTheme="majorEastAsia" w:hAnsi="Times New Roman"/>
          <w:sz w:val="21"/>
          <w:szCs w:val="24"/>
        </w:rPr>
        <w:noBreakHyphen/>
      </w:r>
      <w:r w:rsidR="00416893">
        <w:rPr>
          <w:rFonts w:ascii="Times New Roman" w:eastAsiaTheme="majorEastAsia" w:hAnsi="Times New Roman"/>
          <w:sz w:val="21"/>
          <w:szCs w:val="24"/>
        </w:rPr>
        <w:fldChar w:fldCharType="begin"/>
      </w:r>
      <w:r w:rsidR="00416893">
        <w:rPr>
          <w:rFonts w:ascii="Times New Roman" w:eastAsiaTheme="majorEastAsia" w:hAnsi="Times New Roman"/>
          <w:sz w:val="21"/>
          <w:szCs w:val="24"/>
        </w:rPr>
        <w:instrText xml:space="preserve"> SEQ </w:instrText>
      </w:r>
      <w:r w:rsidR="00416893">
        <w:rPr>
          <w:rFonts w:ascii="Times New Roman" w:eastAsiaTheme="majorEastAsia" w:hAnsi="Times New Roman"/>
          <w:sz w:val="21"/>
          <w:szCs w:val="24"/>
        </w:rPr>
        <w:instrText>表</w:instrText>
      </w:r>
      <w:r w:rsidR="00416893">
        <w:rPr>
          <w:rFonts w:ascii="Times New Roman" w:eastAsiaTheme="majorEastAsia" w:hAnsi="Times New Roman"/>
          <w:sz w:val="21"/>
          <w:szCs w:val="24"/>
        </w:rPr>
        <w:instrText xml:space="preserve"> \* ARABIC \s 1 </w:instrText>
      </w:r>
      <w:r w:rsidR="00416893">
        <w:rPr>
          <w:rFonts w:ascii="Times New Roman" w:eastAsiaTheme="majorEastAsia" w:hAnsi="Times New Roman"/>
          <w:sz w:val="21"/>
          <w:szCs w:val="24"/>
        </w:rPr>
        <w:fldChar w:fldCharType="separate"/>
      </w:r>
      <w:r w:rsidR="00616C75">
        <w:rPr>
          <w:rFonts w:ascii="Times New Roman" w:eastAsiaTheme="majorEastAsia" w:hAnsi="Times New Roman"/>
          <w:noProof/>
          <w:sz w:val="21"/>
          <w:szCs w:val="24"/>
        </w:rPr>
        <w:t>12</w:t>
      </w:r>
      <w:r w:rsidR="00416893">
        <w:rPr>
          <w:rFonts w:ascii="Times New Roman" w:eastAsiaTheme="majorEastAsia" w:hAnsi="Times New Roman"/>
          <w:sz w:val="21"/>
          <w:szCs w:val="24"/>
        </w:rPr>
        <w:fldChar w:fldCharType="end"/>
      </w:r>
      <w:bookmarkEnd w:id="226"/>
      <w:bookmarkEnd w:id="227"/>
      <w:bookmarkEnd w:id="228"/>
      <w:bookmarkEnd w:id="229"/>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16755FB4"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616C75" w:rsidRPr="00616C75">
        <w:rPr>
          <w:rFonts w:eastAsiaTheme="minorEastAsia"/>
        </w:rPr>
        <w:t>表</w:t>
      </w:r>
      <w:r w:rsidR="00616C75" w:rsidRPr="00616C75">
        <w:rPr>
          <w:rFonts w:eastAsiaTheme="minorEastAsia"/>
        </w:rPr>
        <w:t xml:space="preserve"> </w:t>
      </w:r>
      <w:r w:rsidR="00616C75" w:rsidRPr="00616C75">
        <w:rPr>
          <w:rFonts w:eastAsiaTheme="minorEastAsia"/>
          <w:noProof/>
        </w:rPr>
        <w:t>5</w:t>
      </w:r>
      <w:r w:rsidR="00616C75" w:rsidRPr="00616C75">
        <w:rPr>
          <w:rFonts w:eastAsiaTheme="minorEastAsia"/>
          <w:noProof/>
        </w:rPr>
        <w:noBreakHyphen/>
        <w:t>13</w:t>
      </w:r>
      <w:r w:rsidR="006E39BB" w:rsidRPr="00033318">
        <w:fldChar w:fldCharType="end"/>
      </w:r>
      <w:r w:rsidR="00323AFD" w:rsidRPr="00033318">
        <w:t>。</w:t>
      </w:r>
    </w:p>
    <w:p w14:paraId="2C2C3686" w14:textId="3CF64CAE"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TYLEREF 1 \s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5</w:t>
      </w:r>
      <w:r w:rsidR="00416893">
        <w:rPr>
          <w:rFonts w:ascii="Times New Roman" w:eastAsiaTheme="minorEastAsia" w:hAnsi="Times New Roman"/>
          <w:sz w:val="21"/>
          <w:szCs w:val="24"/>
        </w:rPr>
        <w:fldChar w:fldCharType="end"/>
      </w:r>
      <w:r w:rsidR="00416893">
        <w:rPr>
          <w:rFonts w:ascii="Times New Roman" w:eastAsiaTheme="minorEastAsia" w:hAnsi="Times New Roman"/>
          <w:sz w:val="21"/>
          <w:szCs w:val="24"/>
        </w:rPr>
        <w:noBreakHyphen/>
      </w:r>
      <w:r w:rsidR="00416893">
        <w:rPr>
          <w:rFonts w:ascii="Times New Roman" w:eastAsiaTheme="minorEastAsia" w:hAnsi="Times New Roman"/>
          <w:sz w:val="21"/>
          <w:szCs w:val="24"/>
        </w:rPr>
        <w:fldChar w:fldCharType="begin"/>
      </w:r>
      <w:r w:rsidR="00416893">
        <w:rPr>
          <w:rFonts w:ascii="Times New Roman" w:eastAsiaTheme="minorEastAsia" w:hAnsi="Times New Roman"/>
          <w:sz w:val="21"/>
          <w:szCs w:val="24"/>
        </w:rPr>
        <w:instrText xml:space="preserve"> SEQ </w:instrText>
      </w:r>
      <w:r w:rsidR="00416893">
        <w:rPr>
          <w:rFonts w:ascii="Times New Roman" w:eastAsiaTheme="minorEastAsia" w:hAnsi="Times New Roman"/>
          <w:sz w:val="21"/>
          <w:szCs w:val="24"/>
        </w:rPr>
        <w:instrText>表</w:instrText>
      </w:r>
      <w:r w:rsidR="00416893">
        <w:rPr>
          <w:rFonts w:ascii="Times New Roman" w:eastAsiaTheme="minorEastAsia" w:hAnsi="Times New Roman"/>
          <w:sz w:val="21"/>
          <w:szCs w:val="24"/>
        </w:rPr>
        <w:instrText xml:space="preserve"> \* ARABIC \s 1 </w:instrText>
      </w:r>
      <w:r w:rsidR="00416893">
        <w:rPr>
          <w:rFonts w:ascii="Times New Roman" w:eastAsiaTheme="minorEastAsia" w:hAnsi="Times New Roman"/>
          <w:sz w:val="21"/>
          <w:szCs w:val="24"/>
        </w:rPr>
        <w:fldChar w:fldCharType="separate"/>
      </w:r>
      <w:r w:rsidR="00616C75">
        <w:rPr>
          <w:rFonts w:ascii="Times New Roman" w:eastAsiaTheme="minorEastAsia" w:hAnsi="Times New Roman"/>
          <w:noProof/>
          <w:sz w:val="21"/>
          <w:szCs w:val="24"/>
        </w:rPr>
        <w:t>13</w:t>
      </w:r>
      <w:r w:rsidR="00416893">
        <w:rPr>
          <w:rFonts w:ascii="Times New Roman" w:eastAsiaTheme="minorEastAsia" w:hAnsi="Times New Roman"/>
          <w:sz w:val="21"/>
          <w:szCs w:val="24"/>
        </w:rPr>
        <w:fldChar w:fldCharType="end"/>
      </w:r>
      <w:bookmarkEnd w:id="23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1"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79025" cy="2418127"/>
                    </a:xfrm>
                    <a:prstGeom prst="rect">
                      <a:avLst/>
                    </a:prstGeom>
                  </pic:spPr>
                </pic:pic>
              </a:graphicData>
            </a:graphic>
          </wp:inline>
        </w:drawing>
      </w:r>
    </w:p>
    <w:p w14:paraId="656358B0" w14:textId="0A89360C" w:rsidR="00702DE6" w:rsidRPr="00DF628B" w:rsidRDefault="00702DE6" w:rsidP="00702DE6">
      <w:pPr>
        <w:pStyle w:val="a4"/>
        <w:ind w:left="210" w:hanging="210"/>
        <w:jc w:val="center"/>
        <w:rPr>
          <w:rFonts w:ascii="Times New Roman" w:eastAsiaTheme="majorEastAsia" w:hAnsi="Times New Roman"/>
          <w:sz w:val="21"/>
          <w:szCs w:val="21"/>
        </w:rPr>
      </w:pPr>
      <w:bookmarkStart w:id="232"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616C75">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2"/>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1"/>
    <w:p w14:paraId="2DD4C2E3" w14:textId="6BE373A9"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616C75" w:rsidRPr="00616C75">
        <w:rPr>
          <w:rFonts w:eastAsiaTheme="majorEastAsia"/>
        </w:rPr>
        <w:t>图</w:t>
      </w:r>
      <w:r w:rsidR="00616C75" w:rsidRPr="00616C75">
        <w:rPr>
          <w:rFonts w:eastAsiaTheme="majorEastAsia"/>
        </w:rPr>
        <w:t xml:space="preserve"> </w:t>
      </w:r>
      <w:r w:rsidR="00616C75" w:rsidRPr="00616C75">
        <w:rPr>
          <w:rFonts w:eastAsiaTheme="majorEastAsia"/>
          <w:noProof/>
        </w:rPr>
        <w:t>5</w:t>
      </w:r>
      <w:r w:rsidR="00616C75" w:rsidRPr="00616C75">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3" w:name="_Toc70525975"/>
      <w:r>
        <w:rPr>
          <w:rFonts w:hint="eastAsia"/>
        </w:rPr>
        <w:t>本章小结</w:t>
      </w:r>
      <w:bookmarkEnd w:id="233"/>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4" w:name="_Toc70525976"/>
      <w:bookmarkEnd w:id="155"/>
      <w:bookmarkEnd w:id="156"/>
      <w:bookmarkEnd w:id="157"/>
      <w:bookmarkEnd w:id="158"/>
      <w:bookmarkEnd w:id="159"/>
      <w:bookmarkEnd w:id="160"/>
      <w:bookmarkEnd w:id="161"/>
      <w:bookmarkEnd w:id="162"/>
      <w:r>
        <w:t>总结与展望</w:t>
      </w:r>
      <w:bookmarkEnd w:id="234"/>
    </w:p>
    <w:p w14:paraId="40539DD5" w14:textId="7BD7748F" w:rsidR="00DE53DF" w:rsidRDefault="00DE53DF" w:rsidP="00FC5633">
      <w:pPr>
        <w:pStyle w:val="2"/>
        <w:tabs>
          <w:tab w:val="left" w:pos="284"/>
          <w:tab w:val="left" w:pos="709"/>
        </w:tabs>
      </w:pPr>
      <w:bookmarkStart w:id="235" w:name="_Toc70525977"/>
      <w:r>
        <w:rPr>
          <w:rFonts w:hint="eastAsia"/>
        </w:rPr>
        <w:t>本文主要内容及结论</w:t>
      </w:r>
      <w:bookmarkEnd w:id="235"/>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proofErr w:type="gramStart"/>
      <w:r>
        <w:rPr>
          <w:rFonts w:hint="eastAsia"/>
        </w:rPr>
        <w:t>了</w:t>
      </w:r>
      <w:r w:rsidR="00567DB7" w:rsidRPr="00F406DE">
        <w:rPr>
          <w:rFonts w:hint="eastAsia"/>
        </w:rPr>
        <w:t>增材制造</w:t>
      </w:r>
      <w:proofErr w:type="gramEnd"/>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w:t>
      </w:r>
      <w:proofErr w:type="gramStart"/>
      <w:r>
        <w:rPr>
          <w:rFonts w:hint="eastAsia"/>
        </w:rPr>
        <w:t>场景图层的</w:t>
      </w:r>
      <w:proofErr w:type="gramEnd"/>
      <w:r>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proofErr w:type="gramStart"/>
      <w:r w:rsidR="00E66082">
        <w:rPr>
          <w:rFonts w:hint="eastAsia"/>
        </w:rPr>
        <w:t>的增材制造</w:t>
      </w:r>
      <w:proofErr w:type="gramEnd"/>
      <w:r w:rsidR="00E66082">
        <w:rPr>
          <w:rFonts w:hint="eastAsia"/>
        </w:rPr>
        <w:t>预处理</w:t>
      </w:r>
      <w:r w:rsidR="00CB2514">
        <w:rPr>
          <w:rFonts w:hint="eastAsia"/>
        </w:rPr>
        <w:t>系统用户体验良好，功能实现完整，算法准确可行，应用界面美观，基本可以</w:t>
      </w:r>
      <w:proofErr w:type="gramStart"/>
      <w:r w:rsidR="00CB2514">
        <w:rPr>
          <w:rFonts w:hint="eastAsia"/>
        </w:rPr>
        <w:t>满足增材制</w:t>
      </w:r>
      <w:proofErr w:type="gramEnd"/>
      <w:r w:rsidR="00CB2514">
        <w:rPr>
          <w:rFonts w:hint="eastAsia"/>
        </w:rPr>
        <w:t>造数据预处理的需求。</w:t>
      </w:r>
    </w:p>
    <w:p w14:paraId="6046DBCA" w14:textId="29577EC0" w:rsidR="00DE53DF" w:rsidRDefault="00DE53DF" w:rsidP="00FC5633">
      <w:pPr>
        <w:pStyle w:val="2"/>
        <w:tabs>
          <w:tab w:val="left" w:pos="284"/>
          <w:tab w:val="left" w:pos="709"/>
        </w:tabs>
      </w:pPr>
      <w:bookmarkStart w:id="236" w:name="_Toc70525978"/>
      <w:r>
        <w:rPr>
          <w:rFonts w:hint="eastAsia"/>
        </w:rPr>
        <w:t>展望</w:t>
      </w:r>
      <w:bookmarkEnd w:id="236"/>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7"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7"/>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8" w:name="_Toc45060466"/>
      <w:bookmarkStart w:id="239" w:name="_Toc46962989"/>
      <w:bookmarkStart w:id="240" w:name="_Toc70525979"/>
      <w:bookmarkStart w:id="241" w:name="_Toc229915060"/>
      <w:bookmarkStart w:id="242" w:name="_Toc379915082"/>
      <w:bookmarkStart w:id="243" w:name="_Toc377235997"/>
      <w:bookmarkStart w:id="244" w:name="_Toc437362354"/>
      <w:bookmarkStart w:id="245" w:name="_Toc444250111"/>
      <w:bookmarkStart w:id="246" w:name="_Toc229791457"/>
      <w:bookmarkStart w:id="247" w:name="_Toc199901761"/>
      <w:bookmarkStart w:id="248" w:name="_Toc199381024"/>
      <w:r>
        <w:rPr>
          <w:rFonts w:hint="eastAsia"/>
        </w:rPr>
        <w:t>致</w:t>
      </w:r>
      <w:r>
        <w:rPr>
          <w:rFonts w:hint="eastAsia"/>
        </w:rPr>
        <w:t xml:space="preserve">  </w:t>
      </w:r>
      <w:r>
        <w:rPr>
          <w:rFonts w:hint="eastAsia"/>
        </w:rPr>
        <w:t>谢</w:t>
      </w:r>
      <w:bookmarkStart w:id="249" w:name="_Toc45060467"/>
      <w:bookmarkStart w:id="250" w:name="_Toc46962990"/>
      <w:bookmarkEnd w:id="238"/>
      <w:bookmarkEnd w:id="239"/>
      <w:bookmarkEnd w:id="240"/>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3737FF08" w:rsidR="005F5FED" w:rsidRDefault="005F5FED" w:rsidP="00FB63EF">
      <w:pPr>
        <w:ind w:firstLineChars="200" w:firstLine="480"/>
      </w:pPr>
      <w:r>
        <w:rPr>
          <w:rFonts w:hint="eastAsia"/>
        </w:rPr>
        <w:t>其次，</w:t>
      </w:r>
      <w:r w:rsidR="00311DB8" w:rsidRPr="00311DB8">
        <w:rPr>
          <w:rFonts w:hint="eastAsia"/>
        </w:rPr>
        <w:t>感谢课题组张海鸥教授和王桂兰教授</w:t>
      </w:r>
      <w:r w:rsidR="00797CFB">
        <w:rPr>
          <w:rFonts w:hint="eastAsia"/>
        </w:rPr>
        <w:t>的指导</w:t>
      </w:r>
      <w:r w:rsidR="00311DB8" w:rsidRPr="00311DB8">
        <w:rPr>
          <w:rFonts w:hint="eastAsia"/>
        </w:rPr>
        <w:t>，他们所研发的“智能微铸锻</w:t>
      </w:r>
      <w:proofErr w:type="gramStart"/>
      <w:r w:rsidR="00311DB8" w:rsidRPr="00311DB8">
        <w:rPr>
          <w:rFonts w:hint="eastAsia"/>
        </w:rPr>
        <w:t>铣</w:t>
      </w:r>
      <w:proofErr w:type="gramEnd"/>
      <w:r w:rsidR="00311DB8" w:rsidRPr="00311DB8">
        <w:rPr>
          <w:rFonts w:hint="eastAsia"/>
        </w:rPr>
        <w:t>复合制造技术”引领金属</w:t>
      </w:r>
      <w:r w:rsidR="00311DB8" w:rsidRPr="00311DB8">
        <w:rPr>
          <w:rFonts w:hint="eastAsia"/>
        </w:rPr>
        <w:t>3D</w:t>
      </w:r>
      <w:r w:rsidR="00311DB8" w:rsidRPr="00311DB8">
        <w:rPr>
          <w:rFonts w:hint="eastAsia"/>
        </w:rPr>
        <w:t>打印技术前沿</w:t>
      </w:r>
      <w:r w:rsidR="0029714E">
        <w:rPr>
          <w:rFonts w:hint="eastAsia"/>
        </w:rPr>
        <w:t>。</w:t>
      </w:r>
      <w:r w:rsidR="00797CFB">
        <w:rPr>
          <w:rFonts w:hint="eastAsia"/>
        </w:rPr>
        <w:t>同时感谢存储功能实验室的</w:t>
      </w:r>
      <w:r w:rsidR="00797CFB" w:rsidRPr="00797CFB">
        <w:rPr>
          <w:rFonts w:hint="eastAsia"/>
        </w:rPr>
        <w:t>谢长生，黄浩，曹强，吴非，万继光，肖亮等老师</w:t>
      </w:r>
      <w:r w:rsidR="00216D30">
        <w:rPr>
          <w:rFonts w:hint="eastAsia"/>
        </w:rPr>
        <w:t>为培养我们付出许多心血。</w:t>
      </w:r>
      <w:r w:rsidR="00033F26">
        <w:rPr>
          <w:rFonts w:hint="eastAsia"/>
        </w:rPr>
        <w:t>此外，特别感谢</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1" w:name="_Toc70525980"/>
      <w:r>
        <w:t>参考文献</w:t>
      </w:r>
      <w:bookmarkEnd w:id="241"/>
      <w:bookmarkEnd w:id="242"/>
      <w:bookmarkEnd w:id="243"/>
      <w:bookmarkEnd w:id="244"/>
      <w:bookmarkEnd w:id="245"/>
      <w:bookmarkEnd w:id="249"/>
      <w:bookmarkEnd w:id="250"/>
      <w:bookmarkEnd w:id="251"/>
    </w:p>
    <w:p w14:paraId="7E950084" w14:textId="6DB8B469" w:rsidR="00163080" w:rsidRPr="00074FAC" w:rsidRDefault="001A482C" w:rsidP="00074FAC">
      <w:pPr>
        <w:pStyle w:val="afd"/>
        <w:numPr>
          <w:ilvl w:val="0"/>
          <w:numId w:val="2"/>
        </w:numPr>
        <w:ind w:firstLineChars="0"/>
        <w:rPr>
          <w:kern w:val="0"/>
        </w:rPr>
      </w:pPr>
      <w:bookmarkStart w:id="252" w:name="_Ref69372425"/>
      <w:bookmarkStart w:id="253" w:name="_Ref65508582"/>
      <w:r w:rsidRPr="00074FAC">
        <w:rPr>
          <w:rFonts w:hint="eastAsia"/>
          <w:kern w:val="0"/>
        </w:rPr>
        <w:t>胡</w:t>
      </w:r>
      <w:proofErr w:type="gramStart"/>
      <w:r w:rsidRPr="00074FAC">
        <w:rPr>
          <w:rFonts w:hint="eastAsia"/>
          <w:kern w:val="0"/>
        </w:rPr>
        <w:t>浩</w:t>
      </w:r>
      <w:proofErr w:type="gramEnd"/>
      <w:r w:rsidRPr="00074FAC">
        <w:rPr>
          <w:rFonts w:hint="eastAsia"/>
          <w:kern w:val="0"/>
        </w:rPr>
        <w:t>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2"/>
    </w:p>
    <w:p w14:paraId="24BAB8E6" w14:textId="332768D0" w:rsidR="00163080" w:rsidRPr="00074FAC" w:rsidRDefault="00A43E81" w:rsidP="00074FAC">
      <w:pPr>
        <w:pStyle w:val="afd"/>
        <w:numPr>
          <w:ilvl w:val="0"/>
          <w:numId w:val="2"/>
        </w:numPr>
        <w:ind w:firstLineChars="0"/>
        <w:rPr>
          <w:kern w:val="0"/>
        </w:rPr>
      </w:pPr>
      <w:bookmarkStart w:id="254" w:name="_Ref69220573"/>
      <w:r w:rsidRPr="00074FAC">
        <w:rPr>
          <w:kern w:val="0"/>
        </w:rPr>
        <w:t>Q</w:t>
      </w:r>
      <w:r w:rsidR="00B53D8B">
        <w:rPr>
          <w:rFonts w:hint="eastAsia"/>
          <w:kern w:val="0"/>
        </w:rPr>
        <w:t>.</w:t>
      </w:r>
      <w:r w:rsidRPr="00074FAC">
        <w:rPr>
          <w:kern w:val="0"/>
        </w:rPr>
        <w:t xml:space="preserve"> </w:t>
      </w:r>
      <w:r w:rsidR="00B53D8B">
        <w:rPr>
          <w:kern w:val="0"/>
        </w:rPr>
        <w:t>Chen</w:t>
      </w:r>
      <w:r w:rsidRPr="00074FAC">
        <w:rPr>
          <w:kern w:val="0"/>
        </w:rPr>
        <w:t xml:space="preserve">, </w:t>
      </w:r>
      <w:r w:rsidR="00540C96" w:rsidRPr="00074FAC">
        <w:rPr>
          <w:kern w:val="0"/>
        </w:rPr>
        <w:t>J</w:t>
      </w:r>
      <w:r w:rsidR="00B53D8B">
        <w:rPr>
          <w:kern w:val="0"/>
        </w:rPr>
        <w:t xml:space="preserve">. </w:t>
      </w:r>
      <w:r w:rsidR="00B53D8B" w:rsidRPr="00074FAC">
        <w:rPr>
          <w:kern w:val="0"/>
        </w:rPr>
        <w:t>Zhang</w:t>
      </w:r>
      <w:r w:rsidRPr="00074FAC">
        <w:rPr>
          <w:kern w:val="0"/>
        </w:rPr>
        <w:t>. Design and Realization of Auto-Programming System for SLS on CAD. Advanced Materials Research, 2013, 662:879-883</w:t>
      </w:r>
      <w:bookmarkEnd w:id="254"/>
    </w:p>
    <w:p w14:paraId="2D57963E" w14:textId="22180E08" w:rsidR="008A2E83" w:rsidRPr="00074FAC" w:rsidRDefault="009279B1" w:rsidP="00074FAC">
      <w:pPr>
        <w:pStyle w:val="afd"/>
        <w:numPr>
          <w:ilvl w:val="0"/>
          <w:numId w:val="2"/>
        </w:numPr>
        <w:ind w:firstLineChars="0"/>
        <w:rPr>
          <w:kern w:val="0"/>
        </w:rPr>
      </w:pPr>
      <w:bookmarkStart w:id="255" w:name="_Ref67642822"/>
      <w:bookmarkEnd w:id="253"/>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5"/>
    </w:p>
    <w:p w14:paraId="08DFAAD7" w14:textId="51146835" w:rsidR="00E45A8E" w:rsidRPr="00074FAC" w:rsidRDefault="00E45A8E" w:rsidP="00074FAC">
      <w:pPr>
        <w:pStyle w:val="afd"/>
        <w:numPr>
          <w:ilvl w:val="0"/>
          <w:numId w:val="2"/>
        </w:numPr>
        <w:ind w:firstLineChars="0"/>
        <w:rPr>
          <w:kern w:val="0"/>
        </w:rPr>
      </w:pPr>
      <w:bookmarkStart w:id="256"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proofErr w:type="gramStart"/>
      <w:r w:rsidRPr="00074FAC">
        <w:rPr>
          <w:kern w:val="0"/>
        </w:rPr>
        <w:t>增材制造</w:t>
      </w:r>
      <w:proofErr w:type="gramEnd"/>
      <w:r w:rsidR="00B53D8B">
        <w:rPr>
          <w:rFonts w:hint="eastAsia"/>
          <w:kern w:val="0"/>
        </w:rPr>
        <w:t>（</w:t>
      </w:r>
      <w:r w:rsidR="00B53D8B" w:rsidRPr="00074FAC">
        <w:rPr>
          <w:kern w:val="0"/>
        </w:rPr>
        <w:t>3</w:t>
      </w:r>
      <w:r w:rsidR="00B53D8B" w:rsidRPr="00074FAC">
        <w:rPr>
          <w:rFonts w:hint="eastAsia"/>
          <w:kern w:val="0"/>
        </w:rPr>
        <w:t>D</w:t>
      </w:r>
      <w:r w:rsidR="00B53D8B" w:rsidRPr="00074FAC">
        <w:rPr>
          <w:kern w:val="0"/>
        </w:rPr>
        <w:t>打印</w:t>
      </w:r>
      <w:r w:rsidR="00B53D8B">
        <w:rPr>
          <w:rFonts w:hint="eastAsia"/>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6"/>
    </w:p>
    <w:p w14:paraId="5DE46415" w14:textId="63E69CFA" w:rsidR="001F6C21" w:rsidRPr="00074FAC" w:rsidRDefault="00557E0C" w:rsidP="00074FAC">
      <w:pPr>
        <w:pStyle w:val="afd"/>
        <w:numPr>
          <w:ilvl w:val="0"/>
          <w:numId w:val="2"/>
        </w:numPr>
        <w:ind w:firstLineChars="0"/>
        <w:rPr>
          <w:kern w:val="0"/>
        </w:rPr>
      </w:pPr>
      <w:bookmarkStart w:id="257" w:name="_Ref69220603"/>
      <w:r w:rsidRPr="00074FAC">
        <w:rPr>
          <w:kern w:val="0"/>
        </w:rPr>
        <w:t>Caffrey T. Additive manufacturing and 3D printing state of the industry annual worldwide progress report. engineering management research, 2013, 2(1):209-222</w:t>
      </w:r>
      <w:bookmarkEnd w:id="257"/>
    </w:p>
    <w:p w14:paraId="3CDBE392" w14:textId="21211F5A" w:rsidR="0005031F" w:rsidRPr="00074FAC" w:rsidRDefault="0005031F" w:rsidP="00074FAC">
      <w:pPr>
        <w:pStyle w:val="afd"/>
        <w:numPr>
          <w:ilvl w:val="0"/>
          <w:numId w:val="2"/>
        </w:numPr>
        <w:ind w:firstLineChars="0"/>
        <w:rPr>
          <w:kern w:val="0"/>
        </w:rPr>
      </w:pPr>
      <w:bookmarkStart w:id="258"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8"/>
    </w:p>
    <w:p w14:paraId="6E15ECF4" w14:textId="0EBC9531" w:rsidR="00814552" w:rsidRPr="00074FAC" w:rsidRDefault="00814552" w:rsidP="00074FAC">
      <w:pPr>
        <w:pStyle w:val="afd"/>
        <w:numPr>
          <w:ilvl w:val="0"/>
          <w:numId w:val="2"/>
        </w:numPr>
        <w:ind w:firstLineChars="0"/>
        <w:rPr>
          <w:kern w:val="0"/>
        </w:rPr>
      </w:pPr>
      <w:bookmarkStart w:id="259" w:name="_Ref67646354"/>
      <w:r w:rsidRPr="00074FAC">
        <w:rPr>
          <w:kern w:val="0"/>
        </w:rPr>
        <w:t>Gordeev E G, Galushko A S, Ananikov V P. Improvement of quality of 3D printed objects by elimination of microscopic structural defects in fused deposition modeling. PloS one, 2018, 13(6): e0198370</w:t>
      </w:r>
      <w:bookmarkEnd w:id="259"/>
    </w:p>
    <w:p w14:paraId="50B6F8C7" w14:textId="73B435F0" w:rsidR="000A224F" w:rsidRPr="00074FAC" w:rsidRDefault="00557E0C" w:rsidP="00074FAC">
      <w:pPr>
        <w:pStyle w:val="afd"/>
        <w:numPr>
          <w:ilvl w:val="0"/>
          <w:numId w:val="2"/>
        </w:numPr>
        <w:ind w:firstLineChars="0"/>
        <w:rPr>
          <w:kern w:val="0"/>
        </w:rPr>
      </w:pPr>
      <w:bookmarkStart w:id="260"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60"/>
    </w:p>
    <w:p w14:paraId="6D2B76BB" w14:textId="638640C8" w:rsidR="006C65CD" w:rsidRPr="00074FAC" w:rsidRDefault="00AD3848" w:rsidP="00074FAC">
      <w:pPr>
        <w:pStyle w:val="afd"/>
        <w:numPr>
          <w:ilvl w:val="0"/>
          <w:numId w:val="2"/>
        </w:numPr>
        <w:ind w:firstLineChars="0"/>
        <w:rPr>
          <w:kern w:val="0"/>
        </w:rPr>
      </w:pPr>
      <w:bookmarkStart w:id="261" w:name="_Ref69220642"/>
      <w:r w:rsidRPr="00074FAC">
        <w:rPr>
          <w:kern w:val="0"/>
        </w:rPr>
        <w:t>Ruan M. The Survey of Vision-based 3D Modeling Techniques. Journal of Physics Conference Series, 2017, 910(1):012012</w:t>
      </w:r>
      <w:bookmarkEnd w:id="261"/>
    </w:p>
    <w:p w14:paraId="1E7F2291" w14:textId="30701797" w:rsidR="00DA2BEA" w:rsidRPr="00074FAC" w:rsidRDefault="00DA2BEA" w:rsidP="00074FAC">
      <w:pPr>
        <w:pStyle w:val="afd"/>
        <w:numPr>
          <w:ilvl w:val="0"/>
          <w:numId w:val="2"/>
        </w:numPr>
        <w:ind w:firstLineChars="0"/>
        <w:rPr>
          <w:kern w:val="0"/>
        </w:rPr>
      </w:pPr>
      <w:bookmarkStart w:id="262"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2"/>
    </w:p>
    <w:p w14:paraId="0904B897" w14:textId="5745DB03" w:rsidR="00DA2BEA" w:rsidRPr="00074FAC" w:rsidRDefault="002B26C8" w:rsidP="00074FAC">
      <w:pPr>
        <w:pStyle w:val="afd"/>
        <w:numPr>
          <w:ilvl w:val="0"/>
          <w:numId w:val="2"/>
        </w:numPr>
        <w:ind w:firstLineChars="0"/>
        <w:rPr>
          <w:kern w:val="0"/>
        </w:rPr>
      </w:pPr>
      <w:bookmarkStart w:id="263" w:name="_Ref66179622"/>
      <w:r w:rsidRPr="002B26C8">
        <w:rPr>
          <w:kern w:val="0"/>
        </w:rPr>
        <w:t>Eracar Y A, Kokar M M. Using UML and OCL for representing multiobjective combinatorial optimization problems. Journal of Intelligent Manufacturing, 2014, 25(3):555-569</w:t>
      </w:r>
      <w:bookmarkEnd w:id="263"/>
    </w:p>
    <w:p w14:paraId="4E4E650C" w14:textId="07DC1259" w:rsidR="00836869" w:rsidRPr="00074FAC" w:rsidRDefault="00494A5A" w:rsidP="00074FAC">
      <w:pPr>
        <w:pStyle w:val="afd"/>
        <w:numPr>
          <w:ilvl w:val="0"/>
          <w:numId w:val="2"/>
        </w:numPr>
        <w:ind w:firstLineChars="0"/>
        <w:rPr>
          <w:kern w:val="0"/>
        </w:rPr>
      </w:pPr>
      <w:bookmarkStart w:id="264" w:name="_Ref66179669"/>
      <w:r w:rsidRPr="00494A5A">
        <w:rPr>
          <w:kern w:val="0"/>
        </w:rPr>
        <w:t>Y</w:t>
      </w:r>
      <w:r w:rsidR="00F02ACC">
        <w:rPr>
          <w:rFonts w:hint="eastAsia"/>
          <w:kern w:val="0"/>
        </w:rPr>
        <w:t>.</w:t>
      </w:r>
      <w:r w:rsidRPr="00494A5A">
        <w:rPr>
          <w:kern w:val="0"/>
        </w:rPr>
        <w:t xml:space="preserve"> Zhang</w:t>
      </w:r>
      <w:r w:rsidR="00814723">
        <w:rPr>
          <w:rFonts w:hint="eastAsia"/>
          <w:kern w:val="0"/>
        </w:rPr>
        <w:t>,</w:t>
      </w:r>
      <w:r w:rsidR="00814723">
        <w:rPr>
          <w:kern w:val="0"/>
        </w:rPr>
        <w:t xml:space="preserve"> Z</w:t>
      </w:r>
      <w:r w:rsidR="00F02ACC">
        <w:rPr>
          <w:kern w:val="0"/>
        </w:rPr>
        <w:t>.</w:t>
      </w:r>
      <w:r w:rsidR="00814723">
        <w:rPr>
          <w:kern w:val="0"/>
        </w:rPr>
        <w:t xml:space="preserve"> Liu, X</w:t>
      </w:r>
      <w:r w:rsidR="00F02ACC">
        <w:rPr>
          <w:kern w:val="0"/>
        </w:rPr>
        <w:t>.</w:t>
      </w:r>
      <w:r w:rsidR="00814723">
        <w:rPr>
          <w:kern w:val="0"/>
        </w:rPr>
        <w:t xml:space="preserve"> Wei, X</w:t>
      </w:r>
      <w:r w:rsidR="00F02ACC">
        <w:rPr>
          <w:kern w:val="0"/>
        </w:rPr>
        <w:t>.</w:t>
      </w:r>
      <w:r w:rsidR="00814723">
        <w:rPr>
          <w:kern w:val="0"/>
        </w:rPr>
        <w:t xml:space="preserve"> Li, Q</w:t>
      </w:r>
      <w:r w:rsidR="00F02ACC">
        <w:rPr>
          <w:kern w:val="0"/>
        </w:rPr>
        <w:t>.</w:t>
      </w:r>
      <w:r w:rsidR="00814723">
        <w:rPr>
          <w:kern w:val="0"/>
        </w:rPr>
        <w:t xml:space="preserve"> Zhang</w:t>
      </w:r>
      <w:r w:rsidR="002815F3" w:rsidRPr="00074FAC">
        <w:rPr>
          <w:kern w:val="0"/>
        </w:rPr>
        <w:t>. Generative recursive network for constructive solid geometry. Electronics Letters, 2019, 55(14): 785-787</w:t>
      </w:r>
      <w:bookmarkEnd w:id="264"/>
    </w:p>
    <w:p w14:paraId="60BD886C" w14:textId="6BF7DE63" w:rsidR="00836869" w:rsidRPr="00074FAC" w:rsidRDefault="00836869" w:rsidP="00074FAC">
      <w:pPr>
        <w:pStyle w:val="afd"/>
        <w:numPr>
          <w:ilvl w:val="0"/>
          <w:numId w:val="2"/>
        </w:numPr>
        <w:ind w:firstLineChars="0"/>
        <w:rPr>
          <w:kern w:val="0"/>
        </w:rPr>
      </w:pPr>
      <w:bookmarkStart w:id="265" w:name="_Ref66179670"/>
      <w:r w:rsidRPr="00074FAC">
        <w:rPr>
          <w:kern w:val="0"/>
        </w:rPr>
        <w:lastRenderedPageBreak/>
        <w:t xml:space="preserve">Requicha A A, Voelcker H B. Solid modeling: </w:t>
      </w:r>
      <w:proofErr w:type="gramStart"/>
      <w:r w:rsidRPr="00074FAC">
        <w:rPr>
          <w:kern w:val="0"/>
        </w:rPr>
        <w:t xml:space="preserve">Current </w:t>
      </w:r>
      <w:r w:rsidR="00F02ACC">
        <w:rPr>
          <w:kern w:val="0"/>
        </w:rPr>
        <w:t>S</w:t>
      </w:r>
      <w:r w:rsidRPr="00074FAC">
        <w:rPr>
          <w:kern w:val="0"/>
        </w:rPr>
        <w:t>tatus</w:t>
      </w:r>
      <w:proofErr w:type="gramEnd"/>
      <w:r w:rsidRPr="00074FAC">
        <w:rPr>
          <w:kern w:val="0"/>
        </w:rPr>
        <w:t xml:space="preserve"> and </w:t>
      </w:r>
      <w:r w:rsidR="00F02ACC">
        <w:rPr>
          <w:kern w:val="0"/>
        </w:rPr>
        <w:t>R</w:t>
      </w:r>
      <w:r w:rsidRPr="00074FAC">
        <w:rPr>
          <w:kern w:val="0"/>
        </w:rPr>
        <w:t xml:space="preserve">esearch </w:t>
      </w:r>
      <w:r w:rsidR="00F02ACC">
        <w:rPr>
          <w:kern w:val="0"/>
        </w:rPr>
        <w:t>D</w:t>
      </w:r>
      <w:r w:rsidRPr="00074FAC">
        <w:rPr>
          <w:kern w:val="0"/>
        </w:rPr>
        <w:t>irections. Computer Graphics and Applications, IEEE, 1983, 3(7):25-37</w:t>
      </w:r>
      <w:bookmarkEnd w:id="265"/>
    </w:p>
    <w:p w14:paraId="31CE821F" w14:textId="7D5DB678" w:rsidR="00836869" w:rsidRPr="00074FAC" w:rsidRDefault="00836869" w:rsidP="00074FAC">
      <w:pPr>
        <w:pStyle w:val="afd"/>
        <w:numPr>
          <w:ilvl w:val="0"/>
          <w:numId w:val="2"/>
        </w:numPr>
        <w:ind w:firstLineChars="0"/>
        <w:rPr>
          <w:kern w:val="0"/>
        </w:rPr>
      </w:pPr>
      <w:bookmarkStart w:id="266" w:name="_Ref66179672"/>
      <w:r w:rsidRPr="00074FAC">
        <w:rPr>
          <w:kern w:val="0"/>
        </w:rPr>
        <w:t>Requicha A A, Voelcker H B. Boolean operations in solid modeling: Boundary evaluation and merging algorithms. Proceedings of the IEEE, 1985, 73(1):30-44</w:t>
      </w:r>
      <w:bookmarkEnd w:id="266"/>
    </w:p>
    <w:p w14:paraId="599D8AD4" w14:textId="0F2E1E38" w:rsidR="00836869" w:rsidRPr="00074FAC" w:rsidRDefault="00836869" w:rsidP="00074FAC">
      <w:pPr>
        <w:pStyle w:val="afd"/>
        <w:numPr>
          <w:ilvl w:val="0"/>
          <w:numId w:val="2"/>
        </w:numPr>
        <w:ind w:firstLineChars="0"/>
        <w:rPr>
          <w:kern w:val="0"/>
        </w:rPr>
      </w:pPr>
      <w:bookmarkStart w:id="267" w:name="_Ref66179823"/>
      <w:r w:rsidRPr="00074FAC">
        <w:rPr>
          <w:kern w:val="0"/>
        </w:rPr>
        <w:t>Braid I C. The synthesis of solids bounded by many faces. Communications of the ACM, 1975, 18(4):209-216</w:t>
      </w:r>
      <w:bookmarkEnd w:id="267"/>
    </w:p>
    <w:p w14:paraId="725C9243" w14:textId="2A75D04F" w:rsidR="00836869" w:rsidRPr="00074FAC" w:rsidRDefault="0017727E" w:rsidP="00074FAC">
      <w:pPr>
        <w:pStyle w:val="afd"/>
        <w:numPr>
          <w:ilvl w:val="0"/>
          <w:numId w:val="2"/>
        </w:numPr>
        <w:ind w:firstLineChars="0"/>
        <w:rPr>
          <w:kern w:val="0"/>
        </w:rPr>
      </w:pPr>
      <w:bookmarkStart w:id="268" w:name="_Ref66179825"/>
      <w:r w:rsidRPr="0017727E">
        <w:rPr>
          <w:kern w:val="0"/>
        </w:rPr>
        <w:t>X</w:t>
      </w:r>
      <w:r w:rsidR="004C02AC">
        <w:rPr>
          <w:kern w:val="0"/>
        </w:rPr>
        <w:t>. Li</w:t>
      </w:r>
      <w:r w:rsidRPr="0017727E">
        <w:rPr>
          <w:kern w:val="0"/>
        </w:rPr>
        <w:t xml:space="preserve">, </w:t>
      </w:r>
      <w:r w:rsidR="004C02AC">
        <w:rPr>
          <w:kern w:val="0"/>
        </w:rPr>
        <w:t xml:space="preserve">W. </w:t>
      </w:r>
      <w:r w:rsidRPr="0017727E">
        <w:rPr>
          <w:kern w:val="0"/>
        </w:rPr>
        <w:t xml:space="preserve">Zhang, </w:t>
      </w:r>
      <w:r w:rsidR="004C02AC">
        <w:rPr>
          <w:kern w:val="0"/>
        </w:rPr>
        <w:t>L. Chen</w:t>
      </w:r>
      <w:r w:rsidRPr="0017727E">
        <w:rPr>
          <w:kern w:val="0"/>
        </w:rPr>
        <w:t xml:space="preserve">. A </w:t>
      </w:r>
      <w:proofErr w:type="gramStart"/>
      <w:r w:rsidRPr="0017727E">
        <w:rPr>
          <w:kern w:val="0"/>
        </w:rPr>
        <w:t>fast analytic</w:t>
      </w:r>
      <w:proofErr w:type="gramEnd"/>
      <w:r w:rsidRPr="0017727E">
        <w:rPr>
          <w:kern w:val="0"/>
        </w:rPr>
        <w:t xml:space="preserve"> method for CAD model based on boundary representation in fixed grid. Acta Aeronautica et Astronautica Sinica, 2019</w:t>
      </w:r>
      <w:bookmarkEnd w:id="268"/>
    </w:p>
    <w:p w14:paraId="4E2F8EE2" w14:textId="774A114C" w:rsidR="00836869" w:rsidRPr="00074FAC" w:rsidRDefault="00836869" w:rsidP="00074FAC">
      <w:pPr>
        <w:pStyle w:val="afd"/>
        <w:numPr>
          <w:ilvl w:val="0"/>
          <w:numId w:val="2"/>
        </w:numPr>
        <w:ind w:firstLineChars="0"/>
        <w:rPr>
          <w:kern w:val="0"/>
        </w:rPr>
      </w:pPr>
      <w:bookmarkStart w:id="269" w:name="_Ref66179826"/>
      <w:r w:rsidRPr="00074FAC">
        <w:rPr>
          <w:kern w:val="0"/>
        </w:rPr>
        <w:t>Braid I, Hillyard R. Geometric modeling in ALGOL 68. ACM Sigplan Notices, 1977, 12(6):168-174</w:t>
      </w:r>
      <w:bookmarkEnd w:id="269"/>
    </w:p>
    <w:p w14:paraId="7C812CD2" w14:textId="47399CC8" w:rsidR="00D04A85" w:rsidRPr="00074FAC" w:rsidRDefault="00D04A85" w:rsidP="00074FAC">
      <w:pPr>
        <w:pStyle w:val="afd"/>
        <w:numPr>
          <w:ilvl w:val="0"/>
          <w:numId w:val="2"/>
        </w:numPr>
        <w:ind w:firstLineChars="0"/>
        <w:rPr>
          <w:kern w:val="0"/>
        </w:rPr>
      </w:pPr>
      <w:bookmarkStart w:id="270"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70"/>
    </w:p>
    <w:p w14:paraId="087A2821" w14:textId="213ECEC7" w:rsidR="005919B9" w:rsidRPr="00074FAC" w:rsidRDefault="00DB0405" w:rsidP="00074FAC">
      <w:pPr>
        <w:pStyle w:val="afd"/>
        <w:numPr>
          <w:ilvl w:val="0"/>
          <w:numId w:val="2"/>
        </w:numPr>
        <w:ind w:firstLineChars="0"/>
        <w:rPr>
          <w:kern w:val="0"/>
        </w:rPr>
      </w:pPr>
      <w:bookmarkStart w:id="271" w:name="_Ref69373875"/>
      <w:proofErr w:type="gramStart"/>
      <w:r w:rsidRPr="00074FAC">
        <w:rPr>
          <w:rFonts w:hint="eastAsia"/>
          <w:kern w:val="0"/>
        </w:rPr>
        <w:t>牛燃恒</w:t>
      </w:r>
      <w:proofErr w:type="gramEnd"/>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1"/>
    </w:p>
    <w:p w14:paraId="0B2752F0" w14:textId="340674BC" w:rsidR="007F6259" w:rsidRPr="00074FAC" w:rsidRDefault="007F6259" w:rsidP="00074FAC">
      <w:pPr>
        <w:pStyle w:val="afd"/>
        <w:numPr>
          <w:ilvl w:val="0"/>
          <w:numId w:val="2"/>
        </w:numPr>
        <w:ind w:firstLineChars="0"/>
        <w:rPr>
          <w:kern w:val="0"/>
        </w:rPr>
      </w:pPr>
      <w:bookmarkStart w:id="272" w:name="_Ref72181601"/>
      <w:r w:rsidRPr="00074FAC">
        <w:rPr>
          <w:kern w:val="0"/>
        </w:rPr>
        <w:t xml:space="preserve">Sketchfab. The leading platform for 3D &amp; AR on the </w:t>
      </w:r>
      <w:proofErr w:type="gramStart"/>
      <w:r w:rsidRPr="00074FAC">
        <w:rPr>
          <w:kern w:val="0"/>
        </w:rPr>
        <w:t>web[</w:t>
      </w:r>
      <w:proofErr w:type="gramEnd"/>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2"/>
    </w:p>
    <w:p w14:paraId="1D339379" w14:textId="76B92663" w:rsidR="00FE6BA6" w:rsidRPr="00074FAC" w:rsidRDefault="00FE6BA6" w:rsidP="00074FAC">
      <w:pPr>
        <w:pStyle w:val="afd"/>
        <w:numPr>
          <w:ilvl w:val="0"/>
          <w:numId w:val="2"/>
        </w:numPr>
        <w:ind w:firstLineChars="0"/>
        <w:rPr>
          <w:kern w:val="0"/>
        </w:rPr>
      </w:pPr>
      <w:bookmarkStart w:id="273"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proofErr w:type="gramStart"/>
      <w:r w:rsidRPr="00074FAC">
        <w:rPr>
          <w:rFonts w:hint="eastAsia"/>
          <w:kern w:val="0"/>
        </w:rPr>
        <w:t>交互内容</w:t>
      </w:r>
      <w:proofErr w:type="gramEnd"/>
      <w:r w:rsidRPr="00074FAC">
        <w:rPr>
          <w:rFonts w:hint="eastAsia"/>
          <w:kern w:val="0"/>
        </w:rPr>
        <w:t>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3"/>
    </w:p>
    <w:p w14:paraId="31D5906E" w14:textId="380298DB" w:rsidR="00FE6BA6" w:rsidRPr="00074FAC" w:rsidRDefault="00FE6BA6" w:rsidP="00074FAC">
      <w:pPr>
        <w:pStyle w:val="afd"/>
        <w:numPr>
          <w:ilvl w:val="0"/>
          <w:numId w:val="2"/>
        </w:numPr>
        <w:ind w:firstLineChars="0"/>
        <w:rPr>
          <w:kern w:val="0"/>
        </w:rPr>
      </w:pPr>
      <w:bookmarkStart w:id="274" w:name="_Ref72181649"/>
      <w:proofErr w:type="gramStart"/>
      <w:r w:rsidRPr="00074FAC">
        <w:rPr>
          <w:rFonts w:hint="eastAsia"/>
          <w:kern w:val="0"/>
        </w:rPr>
        <w:t>琢</w:t>
      </w:r>
      <w:proofErr w:type="gramEnd"/>
      <w:r w:rsidRPr="00074FAC">
        <w:rPr>
          <w:rFonts w:hint="eastAsia"/>
          <w:kern w:val="0"/>
        </w:rPr>
        <w:t>刻</w:t>
      </w:r>
      <w:r w:rsidRPr="00074FAC">
        <w:rPr>
          <w:kern w:val="0"/>
        </w:rPr>
        <w:t>. 3D</w:t>
      </w:r>
      <w:r w:rsidRPr="00074FAC">
        <w:rPr>
          <w:rFonts w:hint="eastAsia"/>
          <w:kern w:val="0"/>
        </w:rPr>
        <w:t>专</w:t>
      </w:r>
      <w:proofErr w:type="gramStart"/>
      <w:r w:rsidRPr="00074FAC">
        <w:rPr>
          <w:rFonts w:hint="eastAsia"/>
          <w:kern w:val="0"/>
        </w:rPr>
        <w:t>属内容</w:t>
      </w:r>
      <w:proofErr w:type="gramEnd"/>
      <w:r w:rsidRPr="00074FAC">
        <w:rPr>
          <w:rFonts w:hint="eastAsia"/>
          <w:kern w:val="0"/>
        </w:rPr>
        <w:t>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4"/>
    </w:p>
    <w:p w14:paraId="3AF0DE11" w14:textId="56AECAD2" w:rsidR="00A67149" w:rsidRPr="00074FAC" w:rsidRDefault="00A67149" w:rsidP="00074FAC">
      <w:pPr>
        <w:pStyle w:val="afd"/>
        <w:numPr>
          <w:ilvl w:val="0"/>
          <w:numId w:val="2"/>
        </w:numPr>
        <w:ind w:firstLineChars="0"/>
        <w:rPr>
          <w:kern w:val="0"/>
        </w:rPr>
      </w:pPr>
      <w:bookmarkStart w:id="275" w:name="_Ref66055388"/>
      <w:r w:rsidRPr="00074FAC">
        <w:rPr>
          <w:kern w:val="0"/>
        </w:rPr>
        <w:t>Neil Savage. Weaving the web. Communications of the ACM, 2017, 60(6): 20-22</w:t>
      </w:r>
      <w:bookmarkEnd w:id="275"/>
    </w:p>
    <w:p w14:paraId="24B1365F" w14:textId="0AA7BC26" w:rsidR="00A67149" w:rsidRPr="00074FAC" w:rsidRDefault="000236C8" w:rsidP="00074FAC">
      <w:pPr>
        <w:pStyle w:val="afd"/>
        <w:numPr>
          <w:ilvl w:val="0"/>
          <w:numId w:val="2"/>
        </w:numPr>
        <w:ind w:firstLineChars="0"/>
        <w:rPr>
          <w:kern w:val="0"/>
        </w:rPr>
      </w:pPr>
      <w:bookmarkStart w:id="276" w:name="_Ref66056249"/>
      <w:r w:rsidRPr="00074FAC">
        <w:rPr>
          <w:kern w:val="0"/>
        </w:rPr>
        <w:t>Tabarés Raúl. HTML5 and the evolution of HTML; tracing the origins of digital platforms. Technology in Society, 2021,</w:t>
      </w:r>
      <w:bookmarkEnd w:id="276"/>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7"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7"/>
    </w:p>
    <w:p w14:paraId="46B522CA" w14:textId="3E91A91F" w:rsidR="00206039" w:rsidRPr="00074FAC" w:rsidRDefault="00AB7ADF" w:rsidP="00074FAC">
      <w:pPr>
        <w:pStyle w:val="afd"/>
        <w:numPr>
          <w:ilvl w:val="0"/>
          <w:numId w:val="2"/>
        </w:numPr>
        <w:ind w:firstLineChars="0"/>
        <w:rPr>
          <w:kern w:val="0"/>
        </w:rPr>
      </w:pPr>
      <w:bookmarkStart w:id="278"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8"/>
    </w:p>
    <w:p w14:paraId="5CC860C3" w14:textId="7511EAB1" w:rsidR="00437C84" w:rsidRPr="00074FAC" w:rsidRDefault="009F1D04" w:rsidP="00074FAC">
      <w:pPr>
        <w:pStyle w:val="afd"/>
        <w:numPr>
          <w:ilvl w:val="0"/>
          <w:numId w:val="2"/>
        </w:numPr>
        <w:ind w:firstLineChars="0"/>
        <w:rPr>
          <w:kern w:val="0"/>
        </w:rPr>
      </w:pPr>
      <w:bookmarkStart w:id="279"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9"/>
    </w:p>
    <w:p w14:paraId="1BF3A148" w14:textId="4B657FBC" w:rsidR="00437C84" w:rsidRPr="00074FAC" w:rsidRDefault="00437C84" w:rsidP="00074FAC">
      <w:pPr>
        <w:pStyle w:val="afd"/>
        <w:numPr>
          <w:ilvl w:val="0"/>
          <w:numId w:val="2"/>
        </w:numPr>
        <w:ind w:firstLineChars="0"/>
        <w:rPr>
          <w:kern w:val="0"/>
        </w:rPr>
      </w:pPr>
      <w:bookmarkStart w:id="280"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80"/>
    </w:p>
    <w:p w14:paraId="06B6FC30" w14:textId="06D9BE6E" w:rsidR="00EB7708" w:rsidRPr="00074FAC" w:rsidRDefault="00F60F63" w:rsidP="00074FAC">
      <w:pPr>
        <w:pStyle w:val="afd"/>
        <w:numPr>
          <w:ilvl w:val="0"/>
          <w:numId w:val="2"/>
        </w:numPr>
        <w:ind w:firstLineChars="0"/>
        <w:rPr>
          <w:kern w:val="0"/>
        </w:rPr>
      </w:pPr>
      <w:bookmarkStart w:id="281" w:name="_Ref66059914"/>
      <w:bookmarkStart w:id="282"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xml:space="preserve">. Ajax: A new approach to web </w:t>
      </w:r>
      <w:proofErr w:type="gramStart"/>
      <w:r w:rsidRPr="00074FAC">
        <w:rPr>
          <w:kern w:val="0"/>
        </w:rPr>
        <w:t>applications[</w:t>
      </w:r>
      <w:proofErr w:type="gramEnd"/>
      <w:r w:rsidRPr="00074FAC">
        <w:rPr>
          <w:kern w:val="0"/>
        </w:rPr>
        <w:t>EB/OL]. 2005, https://www.adaptivepath.com/publications/essays/archives/000385print.php</w:t>
      </w:r>
      <w:bookmarkEnd w:id="281"/>
      <w:bookmarkEnd w:id="282"/>
    </w:p>
    <w:p w14:paraId="6167D469" w14:textId="7C24B1A7" w:rsidR="00FB2CE4" w:rsidRPr="00074FAC" w:rsidRDefault="00F60F63" w:rsidP="00074FAC">
      <w:pPr>
        <w:pStyle w:val="afd"/>
        <w:numPr>
          <w:ilvl w:val="0"/>
          <w:numId w:val="2"/>
        </w:numPr>
        <w:ind w:firstLineChars="0"/>
        <w:rPr>
          <w:kern w:val="0"/>
        </w:rPr>
      </w:pPr>
      <w:bookmarkStart w:id="283"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3"/>
    </w:p>
    <w:p w14:paraId="468B8DA7" w14:textId="3C61C0BE" w:rsidR="00CF4243" w:rsidRPr="00074FAC" w:rsidRDefault="00CF4243" w:rsidP="00074FAC">
      <w:pPr>
        <w:pStyle w:val="afd"/>
        <w:numPr>
          <w:ilvl w:val="0"/>
          <w:numId w:val="2"/>
        </w:numPr>
        <w:ind w:firstLineChars="0"/>
        <w:rPr>
          <w:kern w:val="0"/>
        </w:rPr>
      </w:pPr>
      <w:bookmarkStart w:id="284" w:name="_Ref66111595"/>
      <w:proofErr w:type="gramStart"/>
      <w:r w:rsidRPr="00074FAC">
        <w:rPr>
          <w:rFonts w:hint="eastAsia"/>
          <w:kern w:val="0"/>
        </w:rPr>
        <w:t>陆凌牛</w:t>
      </w:r>
      <w:proofErr w:type="gramEnd"/>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4"/>
    </w:p>
    <w:p w14:paraId="72C60BCB" w14:textId="0CC23F4B" w:rsidR="00CF4243" w:rsidRPr="00074FAC" w:rsidRDefault="00CF4243" w:rsidP="00074FAC">
      <w:pPr>
        <w:pStyle w:val="afd"/>
        <w:numPr>
          <w:ilvl w:val="0"/>
          <w:numId w:val="2"/>
        </w:numPr>
        <w:ind w:firstLineChars="0"/>
        <w:rPr>
          <w:kern w:val="0"/>
        </w:rPr>
      </w:pPr>
      <w:bookmarkStart w:id="285" w:name="_Ref67646731"/>
      <w:r w:rsidRPr="00074FAC">
        <w:rPr>
          <w:kern w:val="0"/>
        </w:rPr>
        <w:t>Gutiérrez R T. Understanding the role of digital commons in the web; The making of HTML5. Telematics and Informatics, 2018, 35(5): 1438-1449</w:t>
      </w:r>
      <w:bookmarkEnd w:id="285"/>
    </w:p>
    <w:p w14:paraId="088BD759" w14:textId="1302C9D6" w:rsidR="00302956" w:rsidRPr="00074FAC" w:rsidRDefault="003B70AB" w:rsidP="00074FAC">
      <w:pPr>
        <w:pStyle w:val="afd"/>
        <w:numPr>
          <w:ilvl w:val="0"/>
          <w:numId w:val="2"/>
        </w:numPr>
        <w:ind w:firstLineChars="0"/>
        <w:rPr>
          <w:kern w:val="0"/>
        </w:rPr>
      </w:pPr>
      <w:bookmarkStart w:id="286"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6"/>
    </w:p>
    <w:p w14:paraId="3ED4270D" w14:textId="6D05C2F3" w:rsidR="00103447" w:rsidRPr="00074FAC" w:rsidRDefault="00103447" w:rsidP="00074FAC">
      <w:pPr>
        <w:pStyle w:val="afd"/>
        <w:numPr>
          <w:ilvl w:val="0"/>
          <w:numId w:val="2"/>
        </w:numPr>
        <w:ind w:firstLineChars="0"/>
        <w:rPr>
          <w:kern w:val="0"/>
        </w:rPr>
      </w:pPr>
      <w:bookmarkStart w:id="287" w:name="_Ref66108220"/>
      <w:r w:rsidRPr="00074FAC">
        <w:rPr>
          <w:kern w:val="0"/>
        </w:rPr>
        <w:t>Tim Hesterberg. Bootstrap, 2011, 3(6), 497–526</w:t>
      </w:r>
      <w:bookmarkEnd w:id="287"/>
    </w:p>
    <w:p w14:paraId="0C681F9D" w14:textId="0EE9C4D9" w:rsidR="00103447" w:rsidRPr="00074FAC" w:rsidRDefault="00103447" w:rsidP="00074FAC">
      <w:pPr>
        <w:pStyle w:val="afd"/>
        <w:numPr>
          <w:ilvl w:val="0"/>
          <w:numId w:val="2"/>
        </w:numPr>
        <w:ind w:firstLineChars="0"/>
        <w:rPr>
          <w:kern w:val="0"/>
        </w:rPr>
      </w:pPr>
      <w:bookmarkStart w:id="288" w:name="_Ref67646245"/>
      <w:r w:rsidRPr="00074FAC">
        <w:rPr>
          <w:kern w:val="0"/>
        </w:rPr>
        <w:t>C</w:t>
      </w:r>
      <w:r w:rsidR="00B05961">
        <w:rPr>
          <w:kern w:val="0"/>
        </w:rPr>
        <w:t>.</w:t>
      </w:r>
      <w:r w:rsidRPr="00074FAC">
        <w:rPr>
          <w:kern w:val="0"/>
        </w:rPr>
        <w:t xml:space="preserve"> C</w:t>
      </w:r>
      <w:r w:rsidR="00B05961">
        <w:rPr>
          <w:kern w:val="0"/>
        </w:rPr>
        <w:t>hen</w:t>
      </w:r>
      <w:r w:rsidRPr="00074FAC">
        <w:rPr>
          <w:kern w:val="0"/>
        </w:rPr>
        <w:t xml:space="preserve">, </w:t>
      </w:r>
      <w:r w:rsidR="00B05961">
        <w:rPr>
          <w:kern w:val="0"/>
        </w:rPr>
        <w:t xml:space="preserve">T. </w:t>
      </w:r>
      <w:r w:rsidRPr="00074FAC">
        <w:rPr>
          <w:kern w:val="0"/>
        </w:rPr>
        <w:t>Su, G</w:t>
      </w:r>
      <w:r w:rsidR="00B05961">
        <w:rPr>
          <w:kern w:val="0"/>
        </w:rPr>
        <w:t xml:space="preserve">. </w:t>
      </w:r>
      <w:r w:rsidR="00B05961" w:rsidRPr="00074FAC">
        <w:rPr>
          <w:kern w:val="0"/>
        </w:rPr>
        <w:t>Meng</w:t>
      </w:r>
      <w:r w:rsidRPr="00074FAC">
        <w:rPr>
          <w:kern w:val="0"/>
        </w:rPr>
        <w:t xml:space="preserve">, </w:t>
      </w:r>
      <w:r w:rsidR="006325B1">
        <w:rPr>
          <w:rFonts w:hint="eastAsia"/>
          <w:kern w:val="0"/>
        </w:rPr>
        <w:t>Z</w:t>
      </w:r>
      <w:r w:rsidR="00B05961">
        <w:rPr>
          <w:kern w:val="0"/>
        </w:rPr>
        <w:t xml:space="preserve">. </w:t>
      </w:r>
      <w:r w:rsidR="00B05961">
        <w:rPr>
          <w:rFonts w:hint="eastAsia"/>
          <w:kern w:val="0"/>
        </w:rPr>
        <w:t>Xing</w:t>
      </w:r>
      <w:r w:rsidR="006325B1">
        <w:rPr>
          <w:kern w:val="0"/>
        </w:rPr>
        <w:t>, Y</w:t>
      </w:r>
      <w:r w:rsidR="00DB0F40">
        <w:rPr>
          <w:kern w:val="0"/>
        </w:rPr>
        <w:t>.</w:t>
      </w:r>
      <w:r w:rsidR="006325B1">
        <w:rPr>
          <w:kern w:val="0"/>
        </w:rPr>
        <w:t xml:space="preserve"> L</w:t>
      </w:r>
      <w:r w:rsidR="00DB0F40">
        <w:rPr>
          <w:kern w:val="0"/>
        </w:rPr>
        <w:t>iu</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8"/>
    </w:p>
    <w:p w14:paraId="4D3A1A14" w14:textId="0D2C1929" w:rsidR="00E20FF2" w:rsidRPr="00074FAC" w:rsidRDefault="00E20FF2" w:rsidP="00074FAC">
      <w:pPr>
        <w:pStyle w:val="afd"/>
        <w:numPr>
          <w:ilvl w:val="0"/>
          <w:numId w:val="2"/>
        </w:numPr>
        <w:ind w:firstLineChars="0"/>
        <w:rPr>
          <w:kern w:val="0"/>
        </w:rPr>
      </w:pPr>
      <w:bookmarkStart w:id="289"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9"/>
    </w:p>
    <w:p w14:paraId="78F3704E" w14:textId="66399356" w:rsidR="00755A95" w:rsidRPr="00074FAC" w:rsidRDefault="00E5445A" w:rsidP="00074FAC">
      <w:pPr>
        <w:pStyle w:val="afd"/>
        <w:numPr>
          <w:ilvl w:val="0"/>
          <w:numId w:val="2"/>
        </w:numPr>
        <w:ind w:firstLineChars="0"/>
        <w:rPr>
          <w:kern w:val="0"/>
        </w:rPr>
      </w:pPr>
      <w:bookmarkStart w:id="290" w:name="_Ref67646496"/>
      <w:r w:rsidRPr="00E5445A">
        <w:rPr>
          <w:kern w:val="0"/>
        </w:rPr>
        <w:t>Deoptimization pattern analysis and improvement in JavaScript engine. Electronic Technology, 2017</w:t>
      </w:r>
      <w:r w:rsidR="00942899">
        <w:rPr>
          <w:kern w:val="0"/>
        </w:rPr>
        <w:t>, 46(07): 17-23</w:t>
      </w:r>
      <w:bookmarkEnd w:id="290"/>
    </w:p>
    <w:p w14:paraId="6E01B8E6" w14:textId="0AF7F9DF" w:rsidR="001145F0" w:rsidRPr="00074FAC" w:rsidRDefault="00A0606A" w:rsidP="00074FAC">
      <w:pPr>
        <w:pStyle w:val="afd"/>
        <w:numPr>
          <w:ilvl w:val="0"/>
          <w:numId w:val="2"/>
        </w:numPr>
        <w:ind w:firstLineChars="0"/>
        <w:rPr>
          <w:kern w:val="0"/>
        </w:rPr>
      </w:pPr>
      <w:bookmarkStart w:id="291" w:name="_Ref66110751"/>
      <w:r w:rsidRPr="00074FAC">
        <w:rPr>
          <w:kern w:val="0"/>
        </w:rPr>
        <w:t>Tilkov S, Vinoski S. Node.js: Using JavaScript to Build High-Performance Network Programs. IEEE Internet Computing, 2010, 14(6):80-83</w:t>
      </w:r>
      <w:bookmarkEnd w:id="291"/>
    </w:p>
    <w:p w14:paraId="0A73AAC3" w14:textId="155DC2A1" w:rsidR="00977786" w:rsidRPr="00074FAC" w:rsidRDefault="00977786" w:rsidP="00074FAC">
      <w:pPr>
        <w:pStyle w:val="afd"/>
        <w:numPr>
          <w:ilvl w:val="0"/>
          <w:numId w:val="2"/>
        </w:numPr>
        <w:ind w:firstLineChars="0"/>
        <w:rPr>
          <w:kern w:val="0"/>
        </w:rPr>
      </w:pPr>
      <w:bookmarkStart w:id="292"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2"/>
    </w:p>
    <w:p w14:paraId="38199A43" w14:textId="523A0C1F" w:rsidR="00090F36" w:rsidRPr="00074FAC" w:rsidRDefault="00090F36" w:rsidP="00074FAC">
      <w:pPr>
        <w:pStyle w:val="afd"/>
        <w:numPr>
          <w:ilvl w:val="0"/>
          <w:numId w:val="2"/>
        </w:numPr>
        <w:ind w:firstLineChars="0"/>
        <w:rPr>
          <w:kern w:val="0"/>
        </w:rPr>
      </w:pPr>
      <w:bookmarkStart w:id="293" w:name="_Ref66367793"/>
      <w:r w:rsidRPr="00074FAC">
        <w:rPr>
          <w:kern w:val="0"/>
        </w:rPr>
        <w:t>IOANNIS K, KYRIAKOS-IOANNIS D, NIKOLAOS D. Is Node.js a viable option for building modern web applications? A performance evaluation study. Computing, 2015, Vol.97(10): 1023-1044</w:t>
      </w:r>
      <w:bookmarkEnd w:id="293"/>
    </w:p>
    <w:p w14:paraId="6FACA1DA" w14:textId="3D922841" w:rsidR="00977786" w:rsidRPr="00074FAC" w:rsidRDefault="00366221" w:rsidP="00074FAC">
      <w:pPr>
        <w:pStyle w:val="afd"/>
        <w:numPr>
          <w:ilvl w:val="0"/>
          <w:numId w:val="2"/>
        </w:numPr>
        <w:ind w:firstLineChars="0"/>
        <w:rPr>
          <w:kern w:val="0"/>
        </w:rPr>
      </w:pPr>
      <w:bookmarkStart w:id="294"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4"/>
    </w:p>
    <w:p w14:paraId="012D2522" w14:textId="266D82A7" w:rsidR="005856BA" w:rsidRPr="00074FAC" w:rsidRDefault="005856BA" w:rsidP="00074FAC">
      <w:pPr>
        <w:pStyle w:val="afd"/>
        <w:numPr>
          <w:ilvl w:val="0"/>
          <w:numId w:val="2"/>
        </w:numPr>
        <w:ind w:firstLineChars="0"/>
        <w:rPr>
          <w:kern w:val="0"/>
        </w:rPr>
      </w:pPr>
      <w:bookmarkStart w:id="295" w:name="_Ref67646858"/>
      <w:r w:rsidRPr="00074FAC">
        <w:rPr>
          <w:kern w:val="0"/>
        </w:rPr>
        <w:t>Arcos-Medina G, Menéndez J, Vallejo J. Comparative Study of Performance and Productivity of MVC and MVVM design patterns. KnE Engineering, 2018: 241-252</w:t>
      </w:r>
      <w:bookmarkEnd w:id="295"/>
    </w:p>
    <w:p w14:paraId="177C15D8" w14:textId="7728A022" w:rsidR="003D5432" w:rsidRPr="00074FAC" w:rsidRDefault="003D5432" w:rsidP="00074FAC">
      <w:pPr>
        <w:pStyle w:val="afd"/>
        <w:numPr>
          <w:ilvl w:val="0"/>
          <w:numId w:val="2"/>
        </w:numPr>
        <w:ind w:firstLineChars="0"/>
        <w:rPr>
          <w:kern w:val="0"/>
        </w:rPr>
      </w:pPr>
      <w:bookmarkStart w:id="296" w:name="_Ref69364798"/>
      <w:proofErr w:type="gramStart"/>
      <w:r w:rsidRPr="00074FAC">
        <w:rPr>
          <w:rFonts w:hint="eastAsia"/>
          <w:kern w:val="0"/>
        </w:rPr>
        <w:t>乔淑夷</w:t>
      </w:r>
      <w:proofErr w:type="gramEnd"/>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6"/>
    </w:p>
    <w:p w14:paraId="6F85AEE7" w14:textId="05906C8E" w:rsidR="006473A2" w:rsidRPr="00074FAC" w:rsidRDefault="006473A2" w:rsidP="00074FAC">
      <w:pPr>
        <w:pStyle w:val="afd"/>
        <w:numPr>
          <w:ilvl w:val="0"/>
          <w:numId w:val="2"/>
        </w:numPr>
        <w:ind w:firstLineChars="0"/>
        <w:rPr>
          <w:kern w:val="0"/>
        </w:rPr>
      </w:pPr>
      <w:bookmarkStart w:id="297"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7"/>
    </w:p>
    <w:p w14:paraId="3EA2DFB2" w14:textId="196553E2" w:rsidR="000F2E90" w:rsidRPr="00074FAC" w:rsidRDefault="00C7217D" w:rsidP="00074FAC">
      <w:pPr>
        <w:pStyle w:val="afd"/>
        <w:numPr>
          <w:ilvl w:val="0"/>
          <w:numId w:val="2"/>
        </w:numPr>
        <w:ind w:firstLineChars="0"/>
        <w:rPr>
          <w:kern w:val="0"/>
        </w:rPr>
      </w:pPr>
      <w:bookmarkStart w:id="298"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8"/>
    </w:p>
    <w:p w14:paraId="6E2F5263" w14:textId="7220624A" w:rsidR="0044010F" w:rsidRPr="00074FAC" w:rsidRDefault="0044010F" w:rsidP="00074FAC">
      <w:pPr>
        <w:pStyle w:val="afd"/>
        <w:numPr>
          <w:ilvl w:val="0"/>
          <w:numId w:val="2"/>
        </w:numPr>
        <w:ind w:firstLineChars="0"/>
        <w:rPr>
          <w:kern w:val="0"/>
        </w:rPr>
      </w:pPr>
      <w:bookmarkStart w:id="299"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9"/>
    </w:p>
    <w:p w14:paraId="3199083D" w14:textId="6EF879E2" w:rsidR="00A664C0" w:rsidRPr="00074FAC" w:rsidRDefault="00A664C0" w:rsidP="00074FAC">
      <w:pPr>
        <w:pStyle w:val="afd"/>
        <w:numPr>
          <w:ilvl w:val="0"/>
          <w:numId w:val="2"/>
        </w:numPr>
        <w:ind w:firstLineChars="0"/>
        <w:rPr>
          <w:kern w:val="0"/>
        </w:rPr>
      </w:pPr>
      <w:bookmarkStart w:id="300" w:name="_Ref66192988"/>
      <w:r w:rsidRPr="00074FAC">
        <w:rPr>
          <w:rFonts w:hint="eastAsia"/>
          <w:kern w:val="0"/>
        </w:rPr>
        <w:t>侯聪</w:t>
      </w:r>
      <w:proofErr w:type="gramStart"/>
      <w:r w:rsidRPr="00074FAC">
        <w:rPr>
          <w:rFonts w:hint="eastAsia"/>
          <w:kern w:val="0"/>
        </w:rPr>
        <w:t>聪</w:t>
      </w:r>
      <w:proofErr w:type="gramEnd"/>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300"/>
    </w:p>
    <w:p w14:paraId="05495F93" w14:textId="4D68C7D7" w:rsidR="00A664C0" w:rsidRPr="00074FAC" w:rsidRDefault="00A664C0" w:rsidP="00074FAC">
      <w:pPr>
        <w:pStyle w:val="afd"/>
        <w:numPr>
          <w:ilvl w:val="0"/>
          <w:numId w:val="2"/>
        </w:numPr>
        <w:ind w:firstLineChars="0"/>
        <w:rPr>
          <w:kern w:val="0"/>
        </w:rPr>
      </w:pPr>
      <w:bookmarkStart w:id="301" w:name="_Ref66200216"/>
      <w:proofErr w:type="gramStart"/>
      <w:r w:rsidRPr="00074FAC">
        <w:rPr>
          <w:rFonts w:hint="eastAsia"/>
          <w:kern w:val="0"/>
        </w:rPr>
        <w:t>巢海远</w:t>
      </w:r>
      <w:proofErr w:type="gramEnd"/>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1"/>
    </w:p>
    <w:p w14:paraId="483FF60A" w14:textId="1F4ACFDF" w:rsidR="006D29C3" w:rsidRPr="00074FAC" w:rsidRDefault="006D29C3" w:rsidP="00074FAC">
      <w:pPr>
        <w:pStyle w:val="afd"/>
        <w:numPr>
          <w:ilvl w:val="0"/>
          <w:numId w:val="2"/>
        </w:numPr>
        <w:ind w:firstLineChars="0"/>
        <w:rPr>
          <w:kern w:val="0"/>
        </w:rPr>
      </w:pPr>
      <w:bookmarkStart w:id="302" w:name="_Ref66202653"/>
      <w:r w:rsidRPr="00074FAC">
        <w:rPr>
          <w:kern w:val="0"/>
        </w:rPr>
        <w:t>W</w:t>
      </w:r>
      <w:r w:rsidR="004E0271">
        <w:rPr>
          <w:kern w:val="0"/>
        </w:rPr>
        <w:t>. Gan</w:t>
      </w:r>
      <w:r w:rsidRPr="00074FAC">
        <w:rPr>
          <w:kern w:val="0"/>
        </w:rPr>
        <w:t xml:space="preserve">, </w:t>
      </w:r>
      <w:r w:rsidR="004E0271">
        <w:rPr>
          <w:kern w:val="0"/>
        </w:rPr>
        <w:t xml:space="preserve">Y. </w:t>
      </w:r>
      <w:r w:rsidRPr="00074FAC">
        <w:rPr>
          <w:kern w:val="0"/>
        </w:rPr>
        <w:t xml:space="preserve">Zhou.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2"/>
    </w:p>
    <w:p w14:paraId="3745CCA5" w14:textId="740BB6D7" w:rsidR="00563CE2" w:rsidRPr="00074FAC" w:rsidRDefault="004E0271" w:rsidP="00074FAC">
      <w:pPr>
        <w:pStyle w:val="afd"/>
        <w:numPr>
          <w:ilvl w:val="0"/>
          <w:numId w:val="2"/>
        </w:numPr>
        <w:ind w:firstLineChars="0"/>
        <w:rPr>
          <w:kern w:val="0"/>
        </w:rPr>
      </w:pPr>
      <w:bookmarkStart w:id="303" w:name="_Ref66204605"/>
      <w:r>
        <w:rPr>
          <w:kern w:val="0"/>
        </w:rPr>
        <w:t xml:space="preserve">L. </w:t>
      </w:r>
      <w:r w:rsidR="00563CE2" w:rsidRPr="00074FAC">
        <w:rPr>
          <w:kern w:val="0"/>
        </w:rPr>
        <w:t xml:space="preserve">Fang, </w:t>
      </w:r>
      <w:r>
        <w:rPr>
          <w:kern w:val="0"/>
        </w:rPr>
        <w:t xml:space="preserve">H. </w:t>
      </w:r>
      <w:r w:rsidR="00563CE2" w:rsidRPr="00074FAC">
        <w:rPr>
          <w:kern w:val="0"/>
        </w:rPr>
        <w:t xml:space="preserve">Yang. An Improved Boundary Extraction Method of STL </w:t>
      </w:r>
      <w:r w:rsidR="00563CE2" w:rsidRPr="00074FAC">
        <w:rPr>
          <w:rFonts w:hint="eastAsia"/>
          <w:kern w:val="0"/>
        </w:rPr>
        <w:t>Model Based on Edge Curvature Estimation. Computer Modeling and Ne</w:t>
      </w:r>
      <w:r w:rsidR="00563CE2" w:rsidRPr="00074FAC">
        <w:rPr>
          <w:kern w:val="0"/>
        </w:rPr>
        <w:t xml:space="preserve">w </w:t>
      </w:r>
      <w:r w:rsidR="00563CE2" w:rsidRPr="00074FAC">
        <w:rPr>
          <w:rFonts w:hint="eastAsia"/>
          <w:kern w:val="0"/>
        </w:rPr>
        <w:t>Technologies,</w:t>
      </w:r>
      <w:r w:rsidR="00563CE2" w:rsidRPr="00074FAC">
        <w:rPr>
          <w:kern w:val="0"/>
        </w:rPr>
        <w:t xml:space="preserve"> </w:t>
      </w:r>
      <w:r w:rsidR="00563CE2" w:rsidRPr="00074FAC">
        <w:rPr>
          <w:rFonts w:hint="eastAsia"/>
          <w:kern w:val="0"/>
        </w:rPr>
        <w:t>2014,</w:t>
      </w:r>
      <w:r w:rsidR="00563CE2" w:rsidRPr="00074FAC">
        <w:rPr>
          <w:kern w:val="0"/>
        </w:rPr>
        <w:t xml:space="preserve"> </w:t>
      </w:r>
      <w:r w:rsidR="00563CE2" w:rsidRPr="00074FAC">
        <w:rPr>
          <w:rFonts w:hint="eastAsia"/>
          <w:kern w:val="0"/>
        </w:rPr>
        <w:t>18</w:t>
      </w:r>
      <w:r w:rsidR="00563CE2" w:rsidRPr="00074FAC">
        <w:rPr>
          <w:kern w:val="0"/>
        </w:rPr>
        <w:t>(</w:t>
      </w:r>
      <w:r w:rsidR="00563CE2" w:rsidRPr="00074FAC">
        <w:rPr>
          <w:rFonts w:hint="eastAsia"/>
          <w:kern w:val="0"/>
        </w:rPr>
        <w:t>10):252-258</w:t>
      </w:r>
      <w:bookmarkEnd w:id="303"/>
    </w:p>
    <w:p w14:paraId="6CEE0DC2" w14:textId="49F57D3D" w:rsidR="008F30F3" w:rsidRPr="00074FAC" w:rsidRDefault="008D3C57" w:rsidP="00074FAC">
      <w:pPr>
        <w:pStyle w:val="afd"/>
        <w:numPr>
          <w:ilvl w:val="0"/>
          <w:numId w:val="2"/>
        </w:numPr>
        <w:ind w:firstLineChars="0"/>
        <w:rPr>
          <w:kern w:val="0"/>
        </w:rPr>
      </w:pPr>
      <w:bookmarkStart w:id="304" w:name="_Ref67647088"/>
      <w:r>
        <w:rPr>
          <w:kern w:val="0"/>
        </w:rPr>
        <w:t xml:space="preserve">Y. </w:t>
      </w:r>
      <w:r w:rsidR="00FB1FB7" w:rsidRPr="00FB1FB7">
        <w:rPr>
          <w:kern w:val="0"/>
        </w:rPr>
        <w:t xml:space="preserve">Miao, </w:t>
      </w:r>
      <w:r>
        <w:rPr>
          <w:kern w:val="0"/>
        </w:rPr>
        <w:t xml:space="preserve">X. </w:t>
      </w:r>
      <w:r w:rsidR="00FB1FB7" w:rsidRPr="00FB1FB7">
        <w:rPr>
          <w:kern w:val="0"/>
        </w:rPr>
        <w:t xml:space="preserve">Song, </w:t>
      </w:r>
      <w:r>
        <w:rPr>
          <w:kern w:val="0"/>
        </w:rPr>
        <w:t xml:space="preserve">J. </w:t>
      </w:r>
      <w:r w:rsidR="00FB1FB7" w:rsidRPr="00FB1FB7">
        <w:rPr>
          <w:kern w:val="0"/>
        </w:rPr>
        <w:t>Wang,</w:t>
      </w:r>
      <w:r w:rsidR="00FB1FB7">
        <w:rPr>
          <w:kern w:val="0"/>
        </w:rPr>
        <w:t xml:space="preserve"> </w:t>
      </w:r>
      <w:r>
        <w:rPr>
          <w:kern w:val="0"/>
        </w:rPr>
        <w:t xml:space="preserve">Z. </w:t>
      </w:r>
      <w:r w:rsidR="00FB1FB7">
        <w:rPr>
          <w:rFonts w:hint="eastAsia"/>
          <w:kern w:val="0"/>
        </w:rPr>
        <w:t>Lu</w:t>
      </w:r>
      <w:r w:rsidR="00FB1FB7" w:rsidRPr="00FB1FB7">
        <w:rPr>
          <w:kern w:val="0"/>
        </w:rPr>
        <w:t>. NC machining verification algorithm based on the STL model. International Journal of Advanced Manufacturing Technology, 2020(12):</w:t>
      </w:r>
      <w:r w:rsidR="001D734B">
        <w:rPr>
          <w:kern w:val="0"/>
        </w:rPr>
        <w:t xml:space="preserve"> </w:t>
      </w:r>
      <w:r w:rsidR="00FB1FB7" w:rsidRPr="00FB1FB7">
        <w:rPr>
          <w:kern w:val="0"/>
        </w:rPr>
        <w:t>1-9</w:t>
      </w:r>
      <w:bookmarkEnd w:id="304"/>
    </w:p>
    <w:p w14:paraId="7BB296E7" w14:textId="61632EE8" w:rsidR="0004396E" w:rsidRPr="00074FAC" w:rsidRDefault="0004396E" w:rsidP="00074FAC">
      <w:pPr>
        <w:pStyle w:val="afd"/>
        <w:numPr>
          <w:ilvl w:val="0"/>
          <w:numId w:val="2"/>
        </w:numPr>
        <w:ind w:firstLineChars="0"/>
        <w:rPr>
          <w:kern w:val="0"/>
        </w:rPr>
      </w:pPr>
      <w:bookmarkStart w:id="305" w:name="_Ref66287386"/>
      <w:proofErr w:type="gramStart"/>
      <w:r w:rsidRPr="00074FAC">
        <w:rPr>
          <w:rFonts w:hint="eastAsia"/>
          <w:kern w:val="0"/>
        </w:rPr>
        <w:t>何泳江</w:t>
      </w:r>
      <w:proofErr w:type="gramEnd"/>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5"/>
    </w:p>
    <w:p w14:paraId="5E75341A" w14:textId="530E6B84" w:rsidR="009E25E4" w:rsidRPr="00074FAC" w:rsidRDefault="009E25E4" w:rsidP="00074FAC">
      <w:pPr>
        <w:pStyle w:val="afd"/>
        <w:numPr>
          <w:ilvl w:val="0"/>
          <w:numId w:val="2"/>
        </w:numPr>
        <w:ind w:firstLineChars="0"/>
        <w:rPr>
          <w:kern w:val="0"/>
        </w:rPr>
      </w:pPr>
      <w:bookmarkStart w:id="306"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w:t>
      </w:r>
      <w:proofErr w:type="gramStart"/>
      <w:r w:rsidR="008F3A2C">
        <w:rPr>
          <w:rFonts w:hint="eastAsia"/>
          <w:kern w:val="0"/>
        </w:rPr>
        <w:t>刘利刚</w:t>
      </w:r>
      <w:proofErr w:type="gramEnd"/>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6"/>
    </w:p>
    <w:p w14:paraId="320E8D42" w14:textId="4ACF7CA1" w:rsidR="009E25E4" w:rsidRPr="00074FAC" w:rsidRDefault="009E25E4" w:rsidP="00074FAC">
      <w:pPr>
        <w:pStyle w:val="afd"/>
        <w:numPr>
          <w:ilvl w:val="0"/>
          <w:numId w:val="2"/>
        </w:numPr>
        <w:ind w:firstLineChars="0"/>
        <w:rPr>
          <w:kern w:val="0"/>
        </w:rPr>
      </w:pPr>
      <w:bookmarkStart w:id="307" w:name="_Ref66315188"/>
      <w:r w:rsidRPr="00074FAC">
        <w:rPr>
          <w:rFonts w:hint="eastAsia"/>
          <w:kern w:val="0"/>
        </w:rPr>
        <w:t>侯章</w:t>
      </w:r>
      <w:proofErr w:type="gramStart"/>
      <w:r w:rsidRPr="00074FAC">
        <w:rPr>
          <w:rFonts w:hint="eastAsia"/>
          <w:kern w:val="0"/>
        </w:rPr>
        <w:t>浩</w:t>
      </w:r>
      <w:proofErr w:type="gramEnd"/>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7"/>
    </w:p>
    <w:p w14:paraId="2000F024" w14:textId="2C23A565" w:rsidR="00E8583A" w:rsidRPr="00074FAC" w:rsidRDefault="003D522C" w:rsidP="00074FAC">
      <w:pPr>
        <w:pStyle w:val="afd"/>
        <w:numPr>
          <w:ilvl w:val="0"/>
          <w:numId w:val="2"/>
        </w:numPr>
        <w:ind w:firstLineChars="0"/>
        <w:rPr>
          <w:kern w:val="0"/>
        </w:rPr>
      </w:pPr>
      <w:bookmarkStart w:id="308" w:name="_Ref66353774"/>
      <w:r>
        <w:rPr>
          <w:kern w:val="0"/>
        </w:rPr>
        <w:t xml:space="preserve">L. </w:t>
      </w:r>
      <w:r w:rsidR="00E55447" w:rsidRPr="00E55447">
        <w:rPr>
          <w:kern w:val="0"/>
        </w:rPr>
        <w:t xml:space="preserve">Wang, </w:t>
      </w:r>
      <w:r>
        <w:rPr>
          <w:kern w:val="0"/>
        </w:rPr>
        <w:t xml:space="preserve">B. </w:t>
      </w:r>
      <w:r w:rsidR="00E55447" w:rsidRPr="00E55447">
        <w:rPr>
          <w:kern w:val="0"/>
        </w:rPr>
        <w:t xml:space="preserve">Cui, </w:t>
      </w:r>
      <w:r>
        <w:rPr>
          <w:kern w:val="0"/>
        </w:rPr>
        <w:t xml:space="preserve">H. </w:t>
      </w:r>
      <w:r w:rsidR="00E55447" w:rsidRPr="00E55447">
        <w:rPr>
          <w:kern w:val="0"/>
        </w:rPr>
        <w:t xml:space="preserve">Pan, </w:t>
      </w:r>
      <w:r>
        <w:rPr>
          <w:kern w:val="0"/>
        </w:rPr>
        <w:t xml:space="preserve">L. </w:t>
      </w:r>
      <w:r w:rsidR="00E2720E">
        <w:rPr>
          <w:kern w:val="0"/>
        </w:rPr>
        <w:t xml:space="preserve">Zhao, </w:t>
      </w:r>
      <w:r>
        <w:rPr>
          <w:kern w:val="0"/>
        </w:rPr>
        <w:t xml:space="preserve">Y. </w:t>
      </w:r>
      <w:r w:rsidR="00E2720E">
        <w:rPr>
          <w:kern w:val="0"/>
        </w:rPr>
        <w:t>Tian</w:t>
      </w:r>
      <w:r w:rsidR="00E55447" w:rsidRPr="00E55447">
        <w:rPr>
          <w:kern w:val="0"/>
        </w:rPr>
        <w:t>. Research and implementation of online design open platform based on vue.js. Information Technology and Informatization, 2019</w:t>
      </w:r>
      <w:bookmarkEnd w:id="308"/>
      <w:r w:rsidR="00F82A6F">
        <w:rPr>
          <w:kern w:val="0"/>
        </w:rPr>
        <w:t>(11): 168-170</w:t>
      </w:r>
    </w:p>
    <w:p w14:paraId="3E7E7F9A" w14:textId="3A7311E8" w:rsidR="00053BEE" w:rsidRPr="00074FAC" w:rsidRDefault="00DB24CF" w:rsidP="00074FAC">
      <w:pPr>
        <w:pStyle w:val="afd"/>
        <w:numPr>
          <w:ilvl w:val="0"/>
          <w:numId w:val="2"/>
        </w:numPr>
        <w:ind w:firstLineChars="0"/>
        <w:rPr>
          <w:kern w:val="0"/>
        </w:rPr>
      </w:pPr>
      <w:bookmarkStart w:id="309" w:name="_Ref66355718"/>
      <w:r>
        <w:rPr>
          <w:kern w:val="0"/>
        </w:rPr>
        <w:lastRenderedPageBreak/>
        <w:t xml:space="preserve">Y. </w:t>
      </w:r>
      <w:r w:rsidR="008F6C12" w:rsidRPr="008F6C12">
        <w:rPr>
          <w:kern w:val="0"/>
        </w:rPr>
        <w:t>Wang, University S. DDMVVM:</w:t>
      </w:r>
      <w:r w:rsidR="008F6C12">
        <w:rPr>
          <w:kern w:val="0"/>
        </w:rPr>
        <w:t xml:space="preserve"> </w:t>
      </w:r>
      <w:r w:rsidR="008F6C12" w:rsidRPr="008F6C12">
        <w:rPr>
          <w:kern w:val="0"/>
        </w:rPr>
        <w:t>Domain-Driven MVVM Design Model. Digital Technology and Application</w:t>
      </w:r>
      <w:r w:rsidR="008F6C12">
        <w:rPr>
          <w:rFonts w:hint="eastAsia"/>
          <w:kern w:val="0"/>
        </w:rPr>
        <w:t>，</w:t>
      </w:r>
      <w:r w:rsidR="008F6C12" w:rsidRPr="008F6C12">
        <w:rPr>
          <w:kern w:val="0"/>
        </w:rPr>
        <w:t>2018</w:t>
      </w:r>
      <w:bookmarkEnd w:id="309"/>
      <w:r w:rsidR="008F6C12">
        <w:rPr>
          <w:rFonts w:hint="eastAsia"/>
          <w:kern w:val="0"/>
        </w:rPr>
        <w:t>，</w:t>
      </w:r>
      <w:r w:rsidR="008F6C12">
        <w:rPr>
          <w:rFonts w:hint="eastAsia"/>
          <w:kern w:val="0"/>
        </w:rPr>
        <w:t>3</w:t>
      </w:r>
      <w:r w:rsidR="008F6C12">
        <w:rPr>
          <w:kern w:val="0"/>
        </w:rPr>
        <w:t>6(03): 113-115</w:t>
      </w:r>
    </w:p>
    <w:p w14:paraId="6EBA1579" w14:textId="1E3E5086" w:rsidR="0085080E" w:rsidRPr="00074FAC" w:rsidRDefault="0085080E" w:rsidP="00074FAC">
      <w:pPr>
        <w:pStyle w:val="afd"/>
        <w:numPr>
          <w:ilvl w:val="0"/>
          <w:numId w:val="2"/>
        </w:numPr>
        <w:ind w:firstLineChars="0"/>
        <w:rPr>
          <w:kern w:val="0"/>
        </w:rPr>
      </w:pPr>
      <w:bookmarkStart w:id="310" w:name="_Ref66354579"/>
      <w:r w:rsidRPr="00074FAC">
        <w:rPr>
          <w:kern w:val="0"/>
        </w:rPr>
        <w:t>Y</w:t>
      </w:r>
      <w:r w:rsidR="00F112F4">
        <w:rPr>
          <w:kern w:val="0"/>
        </w:rPr>
        <w:t xml:space="preserve">. </w:t>
      </w:r>
      <w:r w:rsidRPr="00074FAC">
        <w:rPr>
          <w:kern w:val="0"/>
        </w:rPr>
        <w:t>Chen. Application of Web Program Development Based on Struts Framework. Journal of Physics: Conference Series, 2020, 1648(3): 032193</w:t>
      </w:r>
      <w:bookmarkEnd w:id="310"/>
    </w:p>
    <w:p w14:paraId="0E8A210D" w14:textId="7658BAF6" w:rsidR="00A739BB" w:rsidRPr="00074FAC" w:rsidRDefault="00AC4E22" w:rsidP="00074FAC">
      <w:pPr>
        <w:pStyle w:val="afd"/>
        <w:numPr>
          <w:ilvl w:val="0"/>
          <w:numId w:val="2"/>
        </w:numPr>
        <w:ind w:firstLineChars="0"/>
        <w:rPr>
          <w:kern w:val="0"/>
        </w:rPr>
      </w:pPr>
      <w:bookmarkStart w:id="311" w:name="_Ref66364570"/>
      <w:r w:rsidRPr="00074FAC">
        <w:rPr>
          <w:kern w:val="0"/>
        </w:rPr>
        <w:t>G Lavoué, Chevalier L, Dupont F. Streaming Compressed 3D Data on the Web using JavaScript and WebGL. Neuroimage, 2013, 84(1):265-278</w:t>
      </w:r>
      <w:bookmarkEnd w:id="311"/>
    </w:p>
    <w:p w14:paraId="32F8D25E" w14:textId="22E37087" w:rsidR="009D348E" w:rsidRPr="00074FAC" w:rsidRDefault="00F112F4" w:rsidP="00074FAC">
      <w:pPr>
        <w:pStyle w:val="afd"/>
        <w:numPr>
          <w:ilvl w:val="0"/>
          <w:numId w:val="2"/>
        </w:numPr>
        <w:ind w:firstLineChars="0"/>
        <w:rPr>
          <w:kern w:val="0"/>
        </w:rPr>
      </w:pPr>
      <w:bookmarkStart w:id="312" w:name="_Ref72835787"/>
      <w:r>
        <w:rPr>
          <w:kern w:val="0"/>
        </w:rPr>
        <w:t xml:space="preserve">Q. </w:t>
      </w:r>
      <w:r w:rsidR="00473136" w:rsidRPr="00473136">
        <w:rPr>
          <w:kern w:val="0"/>
        </w:rPr>
        <w:t xml:space="preserve">Wang, </w:t>
      </w:r>
      <w:r>
        <w:rPr>
          <w:kern w:val="0"/>
        </w:rPr>
        <w:t>C. Xu</w:t>
      </w:r>
      <w:r w:rsidR="00473136" w:rsidRPr="00473136">
        <w:rPr>
          <w:kern w:val="0"/>
        </w:rPr>
        <w:t>, X</w:t>
      </w:r>
      <w:r w:rsidR="00747447">
        <w:rPr>
          <w:kern w:val="0"/>
        </w:rPr>
        <w:t>. Hui</w:t>
      </w:r>
      <w:r w:rsidR="00473136"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2"/>
    </w:p>
    <w:p w14:paraId="247AD309" w14:textId="4A2148DE" w:rsidR="00561B2E" w:rsidRPr="00074FAC" w:rsidRDefault="00204746" w:rsidP="00074FAC">
      <w:pPr>
        <w:pStyle w:val="afd"/>
        <w:numPr>
          <w:ilvl w:val="0"/>
          <w:numId w:val="2"/>
        </w:numPr>
        <w:ind w:firstLineChars="0"/>
        <w:rPr>
          <w:kern w:val="0"/>
        </w:rPr>
      </w:pPr>
      <w:bookmarkStart w:id="313" w:name="_Ref72835833"/>
      <w:r w:rsidRPr="00204746">
        <w:rPr>
          <w:rFonts w:hint="eastAsia"/>
          <w:kern w:val="0"/>
        </w:rPr>
        <w:t>王海洋</w:t>
      </w:r>
      <w:r w:rsidRPr="00204746">
        <w:rPr>
          <w:rFonts w:hint="eastAsia"/>
          <w:kern w:val="0"/>
        </w:rPr>
        <w:t xml:space="preserve">. </w:t>
      </w:r>
      <w:r w:rsidRPr="00204746">
        <w:rPr>
          <w:rFonts w:hint="eastAsia"/>
          <w:kern w:val="0"/>
        </w:rPr>
        <w:t>基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3"/>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6"/>
      <w:bookmarkEnd w:id="247"/>
      <w:bookmarkEnd w:id="248"/>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FD22D5" w14:textId="77777777" w:rsidR="00475E74" w:rsidRDefault="00475E74">
      <w:pPr>
        <w:spacing w:line="240" w:lineRule="auto"/>
      </w:pPr>
    </w:p>
  </w:endnote>
  <w:endnote w:type="continuationSeparator" w:id="0">
    <w:p w14:paraId="1E67CF7F" w14:textId="77777777" w:rsidR="00475E74" w:rsidRDefault="00475E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616C75" w:rsidRDefault="00616C75">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616C75" w:rsidRDefault="00616C75"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616C75" w:rsidRDefault="00616C75">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616C75" w:rsidRDefault="00616C75"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616C75" w:rsidRDefault="00616C75"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BFD78" w14:textId="77777777" w:rsidR="00475E74" w:rsidRDefault="00475E74">
      <w:pPr>
        <w:spacing w:line="240" w:lineRule="auto"/>
      </w:pPr>
    </w:p>
  </w:footnote>
  <w:footnote w:type="continuationSeparator" w:id="0">
    <w:p w14:paraId="004FE9E8" w14:textId="77777777" w:rsidR="00475E74" w:rsidRDefault="00475E7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616C75" w:rsidRDefault="00616C75">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616C75" w:rsidRDefault="00616C75">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616C75" w:rsidRDefault="00616C75">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616C75" w:rsidRDefault="00616C75">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616C75" w:rsidRPr="004A2F6F" w:rsidRDefault="00616C75"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616C75" w:rsidRPr="009E5E00" w:rsidRDefault="00616C75">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616C75" w:rsidRPr="004A2F6F" w:rsidRDefault="00616C75"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616C75" w:rsidRPr="009E5E00" w:rsidRDefault="00616C75">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5681"/>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7B"/>
    <w:rsid w:val="00070DF4"/>
    <w:rsid w:val="00071647"/>
    <w:rsid w:val="000717E0"/>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7F7"/>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D75C6"/>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4F07"/>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0E3C"/>
    <w:rsid w:val="001210D6"/>
    <w:rsid w:val="00121281"/>
    <w:rsid w:val="00121DB2"/>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02C"/>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8F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0AE"/>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18F"/>
    <w:rsid w:val="0020527D"/>
    <w:rsid w:val="002054E7"/>
    <w:rsid w:val="00205765"/>
    <w:rsid w:val="00205EF6"/>
    <w:rsid w:val="00206039"/>
    <w:rsid w:val="0020682F"/>
    <w:rsid w:val="00206E45"/>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6D30"/>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C85"/>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B47"/>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B23"/>
    <w:rsid w:val="00296ECE"/>
    <w:rsid w:val="00296EEA"/>
    <w:rsid w:val="0029714E"/>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337"/>
    <w:rsid w:val="002B1C23"/>
    <w:rsid w:val="002B20E0"/>
    <w:rsid w:val="002B2116"/>
    <w:rsid w:val="002B26C8"/>
    <w:rsid w:val="002B2E80"/>
    <w:rsid w:val="002B31CD"/>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16"/>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67F8"/>
    <w:rsid w:val="0030716E"/>
    <w:rsid w:val="0030727A"/>
    <w:rsid w:val="003076E2"/>
    <w:rsid w:val="00310381"/>
    <w:rsid w:val="00310B6A"/>
    <w:rsid w:val="00310BB6"/>
    <w:rsid w:val="0031182F"/>
    <w:rsid w:val="003118B4"/>
    <w:rsid w:val="00311DAB"/>
    <w:rsid w:val="00311DB8"/>
    <w:rsid w:val="003120AF"/>
    <w:rsid w:val="00313313"/>
    <w:rsid w:val="003133FA"/>
    <w:rsid w:val="003136FC"/>
    <w:rsid w:val="00313A46"/>
    <w:rsid w:val="00313C52"/>
    <w:rsid w:val="00313D99"/>
    <w:rsid w:val="00313DA5"/>
    <w:rsid w:val="00313EEB"/>
    <w:rsid w:val="00313FDA"/>
    <w:rsid w:val="00314A9C"/>
    <w:rsid w:val="00314CA9"/>
    <w:rsid w:val="00315525"/>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4B8F"/>
    <w:rsid w:val="003252D1"/>
    <w:rsid w:val="003258FB"/>
    <w:rsid w:val="00325C48"/>
    <w:rsid w:val="00325C6E"/>
    <w:rsid w:val="00325E52"/>
    <w:rsid w:val="00325FF6"/>
    <w:rsid w:val="003268D9"/>
    <w:rsid w:val="00326CAE"/>
    <w:rsid w:val="00327037"/>
    <w:rsid w:val="003270E1"/>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4D3A"/>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9CF"/>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2EC0"/>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708"/>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9EC"/>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22C"/>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893"/>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861"/>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1EBC"/>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E74"/>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2AC"/>
    <w:rsid w:val="004C048D"/>
    <w:rsid w:val="004C09F7"/>
    <w:rsid w:val="004C0E53"/>
    <w:rsid w:val="004C0F08"/>
    <w:rsid w:val="004C0F5E"/>
    <w:rsid w:val="004C0FB2"/>
    <w:rsid w:val="004C18D1"/>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271"/>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3D"/>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C5"/>
    <w:rsid w:val="00557ADC"/>
    <w:rsid w:val="00557B92"/>
    <w:rsid w:val="00557E0C"/>
    <w:rsid w:val="005608DC"/>
    <w:rsid w:val="00560BDC"/>
    <w:rsid w:val="00560C20"/>
    <w:rsid w:val="00560DA3"/>
    <w:rsid w:val="00561988"/>
    <w:rsid w:val="005619CB"/>
    <w:rsid w:val="005619FB"/>
    <w:rsid w:val="00561B2E"/>
    <w:rsid w:val="00562085"/>
    <w:rsid w:val="0056239C"/>
    <w:rsid w:val="005624A5"/>
    <w:rsid w:val="005624DD"/>
    <w:rsid w:val="005625F7"/>
    <w:rsid w:val="0056303D"/>
    <w:rsid w:val="00563208"/>
    <w:rsid w:val="00563531"/>
    <w:rsid w:val="00563A22"/>
    <w:rsid w:val="00563CE2"/>
    <w:rsid w:val="00563E0A"/>
    <w:rsid w:val="00564BB0"/>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144"/>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124"/>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928"/>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E6E32"/>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C75"/>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48E"/>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282F"/>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679C6"/>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086"/>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6D7F"/>
    <w:rsid w:val="006876BC"/>
    <w:rsid w:val="00687A2D"/>
    <w:rsid w:val="00687B0D"/>
    <w:rsid w:val="00687D65"/>
    <w:rsid w:val="006902D7"/>
    <w:rsid w:val="0069052B"/>
    <w:rsid w:val="006905F1"/>
    <w:rsid w:val="006909C0"/>
    <w:rsid w:val="00690D3E"/>
    <w:rsid w:val="006913A0"/>
    <w:rsid w:val="006915A4"/>
    <w:rsid w:val="00691736"/>
    <w:rsid w:val="00691D8B"/>
    <w:rsid w:val="00692636"/>
    <w:rsid w:val="00692702"/>
    <w:rsid w:val="0069270E"/>
    <w:rsid w:val="006927BE"/>
    <w:rsid w:val="00692E33"/>
    <w:rsid w:val="006931BE"/>
    <w:rsid w:val="00693ED9"/>
    <w:rsid w:val="00693F8D"/>
    <w:rsid w:val="006946CF"/>
    <w:rsid w:val="00694F6A"/>
    <w:rsid w:val="00695148"/>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4D1"/>
    <w:rsid w:val="006A19CC"/>
    <w:rsid w:val="006A1AC4"/>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B8C"/>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2B7A"/>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036"/>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447"/>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43E"/>
    <w:rsid w:val="00795BB5"/>
    <w:rsid w:val="00795D5A"/>
    <w:rsid w:val="0079604E"/>
    <w:rsid w:val="007963A4"/>
    <w:rsid w:val="0079658F"/>
    <w:rsid w:val="0079660F"/>
    <w:rsid w:val="00796707"/>
    <w:rsid w:val="00797710"/>
    <w:rsid w:val="00797CFB"/>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751"/>
    <w:rsid w:val="007C4880"/>
    <w:rsid w:val="007C4B7D"/>
    <w:rsid w:val="007C4DA8"/>
    <w:rsid w:val="007C50DE"/>
    <w:rsid w:val="007C54BB"/>
    <w:rsid w:val="007C5EB7"/>
    <w:rsid w:val="007C5F5C"/>
    <w:rsid w:val="007C68A8"/>
    <w:rsid w:val="007C6EE9"/>
    <w:rsid w:val="007C6F0E"/>
    <w:rsid w:val="007C7154"/>
    <w:rsid w:val="007C7200"/>
    <w:rsid w:val="007C720C"/>
    <w:rsid w:val="007C724C"/>
    <w:rsid w:val="007C74A1"/>
    <w:rsid w:val="007C7C6E"/>
    <w:rsid w:val="007C7E5D"/>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61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63"/>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339"/>
    <w:rsid w:val="008B05EF"/>
    <w:rsid w:val="008B0C03"/>
    <w:rsid w:val="008B0E1A"/>
    <w:rsid w:val="008B1524"/>
    <w:rsid w:val="008B383A"/>
    <w:rsid w:val="008B39C9"/>
    <w:rsid w:val="008B4096"/>
    <w:rsid w:val="008B42C4"/>
    <w:rsid w:val="008B43D8"/>
    <w:rsid w:val="008B4ABC"/>
    <w:rsid w:val="008B4E74"/>
    <w:rsid w:val="008B55C2"/>
    <w:rsid w:val="008B6A7D"/>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109"/>
    <w:rsid w:val="008D2335"/>
    <w:rsid w:val="008D2B08"/>
    <w:rsid w:val="008D3351"/>
    <w:rsid w:val="008D3560"/>
    <w:rsid w:val="008D3639"/>
    <w:rsid w:val="008D3A02"/>
    <w:rsid w:val="008D3C57"/>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9C4"/>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47F"/>
    <w:rsid w:val="0094450E"/>
    <w:rsid w:val="009445FB"/>
    <w:rsid w:val="00944CB3"/>
    <w:rsid w:val="009453FF"/>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22C"/>
    <w:rsid w:val="00982410"/>
    <w:rsid w:val="00982594"/>
    <w:rsid w:val="009828EF"/>
    <w:rsid w:val="00982A69"/>
    <w:rsid w:val="00983137"/>
    <w:rsid w:val="009835CB"/>
    <w:rsid w:val="0098360F"/>
    <w:rsid w:val="0098404C"/>
    <w:rsid w:val="009846C8"/>
    <w:rsid w:val="009847B7"/>
    <w:rsid w:val="00984986"/>
    <w:rsid w:val="00984B1B"/>
    <w:rsid w:val="0098506F"/>
    <w:rsid w:val="00985381"/>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92"/>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016"/>
    <w:rsid w:val="00A041E9"/>
    <w:rsid w:val="00A04595"/>
    <w:rsid w:val="00A052F3"/>
    <w:rsid w:val="00A0567E"/>
    <w:rsid w:val="00A05D65"/>
    <w:rsid w:val="00A0606A"/>
    <w:rsid w:val="00A064AC"/>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1DCD"/>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5FA7"/>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898"/>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736"/>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5DA"/>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961"/>
    <w:rsid w:val="00B05AD3"/>
    <w:rsid w:val="00B05DB5"/>
    <w:rsid w:val="00B06198"/>
    <w:rsid w:val="00B0627A"/>
    <w:rsid w:val="00B06302"/>
    <w:rsid w:val="00B065A7"/>
    <w:rsid w:val="00B06C86"/>
    <w:rsid w:val="00B06EE5"/>
    <w:rsid w:val="00B07643"/>
    <w:rsid w:val="00B07CFC"/>
    <w:rsid w:val="00B10EE7"/>
    <w:rsid w:val="00B1148C"/>
    <w:rsid w:val="00B11E48"/>
    <w:rsid w:val="00B1202F"/>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3"/>
    <w:rsid w:val="00B51B98"/>
    <w:rsid w:val="00B51DCA"/>
    <w:rsid w:val="00B51F9B"/>
    <w:rsid w:val="00B523C5"/>
    <w:rsid w:val="00B5289C"/>
    <w:rsid w:val="00B52C82"/>
    <w:rsid w:val="00B53053"/>
    <w:rsid w:val="00B5322C"/>
    <w:rsid w:val="00B533E4"/>
    <w:rsid w:val="00B53D8B"/>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39D7"/>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CB3"/>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AAB"/>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D5F"/>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8B"/>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B94"/>
    <w:rsid w:val="00C27CD2"/>
    <w:rsid w:val="00C3069E"/>
    <w:rsid w:val="00C3113D"/>
    <w:rsid w:val="00C3165E"/>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0BF"/>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E38"/>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6C9A"/>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05"/>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3C5"/>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0A5A"/>
    <w:rsid w:val="00CF1B89"/>
    <w:rsid w:val="00CF21DA"/>
    <w:rsid w:val="00CF2214"/>
    <w:rsid w:val="00CF2D74"/>
    <w:rsid w:val="00CF2ED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CB4"/>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20"/>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0F40"/>
    <w:rsid w:val="00DB1429"/>
    <w:rsid w:val="00DB175F"/>
    <w:rsid w:val="00DB1BD8"/>
    <w:rsid w:val="00DB24CF"/>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5B6"/>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8F2"/>
    <w:rsid w:val="00E04F06"/>
    <w:rsid w:val="00E057C6"/>
    <w:rsid w:val="00E058FF"/>
    <w:rsid w:val="00E05A01"/>
    <w:rsid w:val="00E05A3E"/>
    <w:rsid w:val="00E06339"/>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4F72"/>
    <w:rsid w:val="00E45449"/>
    <w:rsid w:val="00E4565B"/>
    <w:rsid w:val="00E459A6"/>
    <w:rsid w:val="00E45A8E"/>
    <w:rsid w:val="00E45F7E"/>
    <w:rsid w:val="00E4609F"/>
    <w:rsid w:val="00E46115"/>
    <w:rsid w:val="00E4653B"/>
    <w:rsid w:val="00E465A8"/>
    <w:rsid w:val="00E46777"/>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07F"/>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0917"/>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1EE"/>
    <w:rsid w:val="00E97360"/>
    <w:rsid w:val="00E973B1"/>
    <w:rsid w:val="00E975CF"/>
    <w:rsid w:val="00E9764A"/>
    <w:rsid w:val="00E97D7C"/>
    <w:rsid w:val="00E97E58"/>
    <w:rsid w:val="00EA00A9"/>
    <w:rsid w:val="00EA00EB"/>
    <w:rsid w:val="00EA0116"/>
    <w:rsid w:val="00EA0441"/>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2ACC"/>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2F4"/>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57F60"/>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EFB"/>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264"/>
    <w:rsid w:val="00F928D5"/>
    <w:rsid w:val="00F92A82"/>
    <w:rsid w:val="00F92ECA"/>
    <w:rsid w:val="00F92ED2"/>
    <w:rsid w:val="00F9305E"/>
    <w:rsid w:val="00F9335B"/>
    <w:rsid w:val="00F933B0"/>
    <w:rsid w:val="00F9377F"/>
    <w:rsid w:val="00F94249"/>
    <w:rsid w:val="00F955C3"/>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8B4"/>
    <w:rsid w:val="00FA4CAD"/>
    <w:rsid w:val="00FA4E70"/>
    <w:rsid w:val="00FA5029"/>
    <w:rsid w:val="00FA5779"/>
    <w:rsid w:val="00FA5ADC"/>
    <w:rsid w:val="00FA5B4F"/>
    <w:rsid w:val="00FA6715"/>
    <w:rsid w:val="00FA685D"/>
    <w:rsid w:val="00FA7000"/>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435"/>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00"/>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image" Target="media/image4.png"/><Relationship Id="rId42" Type="http://schemas.openxmlformats.org/officeDocument/2006/relationships/package" Target="embeddings/Microsoft_Visio_Drawing8.vsdx"/><Relationship Id="rId63" Type="http://schemas.openxmlformats.org/officeDocument/2006/relationships/image" Target="media/image28.emf"/><Relationship Id="rId84" Type="http://schemas.openxmlformats.org/officeDocument/2006/relationships/image" Target="media/image40.emf"/><Relationship Id="rId138" Type="http://schemas.openxmlformats.org/officeDocument/2006/relationships/theme" Target="theme/theme1.xml"/><Relationship Id="rId16" Type="http://schemas.openxmlformats.org/officeDocument/2006/relationships/header" Target="header3.xml"/><Relationship Id="rId107" Type="http://schemas.openxmlformats.org/officeDocument/2006/relationships/image" Target="media/image55.emf"/><Relationship Id="rId11" Type="http://schemas.openxmlformats.org/officeDocument/2006/relationships/image" Target="media/image3.png"/><Relationship Id="rId32" Type="http://schemas.openxmlformats.org/officeDocument/2006/relationships/package" Target="embeddings/Microsoft_Visio_Drawing3.vsdx"/><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package" Target="embeddings/Microsoft_Visio_Drawing15.vsdx"/><Relationship Id="rId74" Type="http://schemas.openxmlformats.org/officeDocument/2006/relationships/image" Target="media/image34.emf"/><Relationship Id="rId79" Type="http://schemas.openxmlformats.org/officeDocument/2006/relationships/package" Target="embeddings/Microsoft_Visio_Drawing25.vsdx"/><Relationship Id="rId102" Type="http://schemas.openxmlformats.org/officeDocument/2006/relationships/package" Target="embeddings/Microsoft_Visio_Drawing33.vsdx"/><Relationship Id="rId123" Type="http://schemas.openxmlformats.org/officeDocument/2006/relationships/image" Target="media/image66.png"/><Relationship Id="rId128"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0.vsdx"/><Relationship Id="rId22" Type="http://schemas.openxmlformats.org/officeDocument/2006/relationships/image" Target="media/image5.emf"/><Relationship Id="rId27" Type="http://schemas.openxmlformats.org/officeDocument/2006/relationships/image" Target="media/image8.emf"/><Relationship Id="rId43" Type="http://schemas.openxmlformats.org/officeDocument/2006/relationships/image" Target="media/image17.emf"/><Relationship Id="rId48" Type="http://schemas.openxmlformats.org/officeDocument/2006/relationships/image" Target="media/image20.png"/><Relationship Id="rId64" Type="http://schemas.openxmlformats.org/officeDocument/2006/relationships/package" Target="embeddings/Microsoft_Visio_Drawing18.vsdx"/><Relationship Id="rId69" Type="http://schemas.openxmlformats.org/officeDocument/2006/relationships/image" Target="media/image31.png"/><Relationship Id="rId113" Type="http://schemas.openxmlformats.org/officeDocument/2006/relationships/image" Target="media/image58.emf"/><Relationship Id="rId118" Type="http://schemas.openxmlformats.org/officeDocument/2006/relationships/package" Target="embeddings/Microsoft_Visio_Drawing39.vsdx"/><Relationship Id="rId134" Type="http://schemas.openxmlformats.org/officeDocument/2006/relationships/image" Target="media/image74.emf"/><Relationship Id="rId80" Type="http://schemas.openxmlformats.org/officeDocument/2006/relationships/image" Target="media/image37.png"/><Relationship Id="rId85" Type="http://schemas.openxmlformats.org/officeDocument/2006/relationships/package" Target="embeddings/Microsoft_Visio_Drawing27.vsdx"/><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2.emf"/><Relationship Id="rId38" Type="http://schemas.openxmlformats.org/officeDocument/2006/relationships/package" Target="embeddings/Microsoft_Visio_Drawing6.vsdx"/><Relationship Id="rId59" Type="http://schemas.openxmlformats.org/officeDocument/2006/relationships/image" Target="media/image26.emf"/><Relationship Id="rId103" Type="http://schemas.openxmlformats.org/officeDocument/2006/relationships/image" Target="media/image52.png"/><Relationship Id="rId108" Type="http://schemas.openxmlformats.org/officeDocument/2006/relationships/package" Target="embeddings/Microsoft_Visio_Drawing35.vsdx"/><Relationship Id="rId124" Type="http://schemas.openxmlformats.org/officeDocument/2006/relationships/image" Target="media/image67.emf"/><Relationship Id="rId129" Type="http://schemas.openxmlformats.org/officeDocument/2006/relationships/image" Target="media/image71.png"/><Relationship Id="rId54" Type="http://schemas.openxmlformats.org/officeDocument/2006/relationships/package" Target="embeddings/Microsoft_Visio_Drawing13.vsdx"/><Relationship Id="rId70" Type="http://schemas.openxmlformats.org/officeDocument/2006/relationships/image" Target="media/image32.emf"/><Relationship Id="rId75" Type="http://schemas.openxmlformats.org/officeDocument/2006/relationships/package" Target="embeddings/Microsoft_Visio_Drawing23.vsdx"/><Relationship Id="rId91" Type="http://schemas.openxmlformats.org/officeDocument/2006/relationships/package" Target="embeddings/Microsoft_Visio_Drawing28.vsdx"/><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49" Type="http://schemas.openxmlformats.org/officeDocument/2006/relationships/image" Target="media/image21.emf"/><Relationship Id="rId114" Type="http://schemas.openxmlformats.org/officeDocument/2006/relationships/package" Target="embeddings/Microsoft_Visio_Drawing38.vsdx"/><Relationship Id="rId119" Type="http://schemas.openxmlformats.org/officeDocument/2006/relationships/image" Target="media/image62.png"/><Relationship Id="rId44" Type="http://schemas.openxmlformats.org/officeDocument/2006/relationships/package" Target="embeddings/Microsoft_Visio_Drawing9.vsdx"/><Relationship Id="rId60" Type="http://schemas.openxmlformats.org/officeDocument/2006/relationships/package" Target="embeddings/Microsoft_Visio_Drawing16.vsdx"/><Relationship Id="rId65" Type="http://schemas.openxmlformats.org/officeDocument/2006/relationships/image" Target="media/image29.emf"/><Relationship Id="rId81" Type="http://schemas.openxmlformats.org/officeDocument/2006/relationships/image" Target="media/image38.png"/><Relationship Id="rId86" Type="http://schemas.openxmlformats.org/officeDocument/2006/relationships/image" Target="media/image41.png"/><Relationship Id="rId130" Type="http://schemas.openxmlformats.org/officeDocument/2006/relationships/image" Target="media/image72.emf"/><Relationship Id="rId135" Type="http://schemas.openxmlformats.org/officeDocument/2006/relationships/package" Target="embeddings/Microsoft_Visio_Drawing43.vsdx"/><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5.emf"/><Relationship Id="rId109" Type="http://schemas.openxmlformats.org/officeDocument/2006/relationships/image" Target="media/image56.emf"/><Relationship Id="rId34" Type="http://schemas.openxmlformats.org/officeDocument/2006/relationships/package" Target="embeddings/Microsoft_Visio_Drawing4.vsdx"/><Relationship Id="rId50" Type="http://schemas.openxmlformats.org/officeDocument/2006/relationships/package" Target="embeddings/Microsoft_Visio_Drawing11.vsdx"/><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package" Target="embeddings/Microsoft_Visio_Drawing31.vsdx"/><Relationship Id="rId104" Type="http://schemas.openxmlformats.org/officeDocument/2006/relationships/image" Target="media/image53.png"/><Relationship Id="rId120" Type="http://schemas.openxmlformats.org/officeDocument/2006/relationships/image" Target="media/image63.png"/><Relationship Id="rId125" Type="http://schemas.openxmlformats.org/officeDocument/2006/relationships/package" Target="embeddings/Microsoft_Visio_Drawing40.vsdx"/><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6.emf"/><Relationship Id="rId40" Type="http://schemas.openxmlformats.org/officeDocument/2006/relationships/package" Target="embeddings/Microsoft_Visio_Drawing7.vsdx"/><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42.png"/><Relationship Id="rId110" Type="http://schemas.openxmlformats.org/officeDocument/2006/relationships/package" Target="embeddings/Microsoft_Visio_Drawing36.vsdx"/><Relationship Id="rId115" Type="http://schemas.openxmlformats.org/officeDocument/2006/relationships/image" Target="media/image59.png"/><Relationship Id="rId131" Type="http://schemas.openxmlformats.org/officeDocument/2006/relationships/package" Target="embeddings/Microsoft_Visio_Drawing41.vsdx"/><Relationship Id="rId136" Type="http://schemas.openxmlformats.org/officeDocument/2006/relationships/image" Target="media/image75.png"/><Relationship Id="rId61" Type="http://schemas.openxmlformats.org/officeDocument/2006/relationships/image" Target="media/image27.emf"/><Relationship Id="rId82" Type="http://schemas.openxmlformats.org/officeDocument/2006/relationships/image" Target="media/image39.emf"/><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Drawing14.vsdx"/><Relationship Id="rId77" Type="http://schemas.openxmlformats.org/officeDocument/2006/relationships/package" Target="embeddings/Microsoft_Visio_Drawing24.vsdx"/><Relationship Id="rId100" Type="http://schemas.openxmlformats.org/officeDocument/2006/relationships/image" Target="media/image50.png"/><Relationship Id="rId105" Type="http://schemas.openxmlformats.org/officeDocument/2006/relationships/image" Target="media/image54.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package" Target="embeddings/Microsoft_Visio_Drawing29.vsdx"/><Relationship Id="rId98" Type="http://schemas.openxmlformats.org/officeDocument/2006/relationships/image" Target="media/image49.emf"/><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package" Target="embeddings/Microsoft_Visio_Drawing10.vsdx"/><Relationship Id="rId67" Type="http://schemas.openxmlformats.org/officeDocument/2006/relationships/image" Target="media/image30.emf"/><Relationship Id="rId116" Type="http://schemas.openxmlformats.org/officeDocument/2006/relationships/image" Target="media/image60.png"/><Relationship Id="rId137"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package" Target="embeddings/Microsoft_Visio_Drawing26.vsdx"/><Relationship Id="rId88" Type="http://schemas.openxmlformats.org/officeDocument/2006/relationships/image" Target="media/image43.png"/><Relationship Id="rId111" Type="http://schemas.openxmlformats.org/officeDocument/2006/relationships/image" Target="media/image57.emf"/><Relationship Id="rId132" Type="http://schemas.openxmlformats.org/officeDocument/2006/relationships/image" Target="media/image73.emf"/><Relationship Id="rId15" Type="http://schemas.openxmlformats.org/officeDocument/2006/relationships/footer" Target="footer2.xml"/><Relationship Id="rId36" Type="http://schemas.openxmlformats.org/officeDocument/2006/relationships/package" Target="embeddings/Microsoft_Visio_Drawing5.vsdx"/><Relationship Id="rId57" Type="http://schemas.openxmlformats.org/officeDocument/2006/relationships/image" Target="media/image25.emf"/><Relationship Id="rId106" Type="http://schemas.openxmlformats.org/officeDocument/2006/relationships/package" Target="embeddings/Microsoft_Visio_Drawing34.vsdx"/><Relationship Id="rId127" Type="http://schemas.openxmlformats.org/officeDocument/2006/relationships/image" Target="media/image69.png"/><Relationship Id="rId10" Type="http://schemas.openxmlformats.org/officeDocument/2006/relationships/image" Target="media/image2.png"/><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package" Target="embeddings/Microsoft_Visio_Drawing22.vsdx"/><Relationship Id="rId78" Type="http://schemas.openxmlformats.org/officeDocument/2006/relationships/image" Target="media/image36.emf"/><Relationship Id="rId94" Type="http://schemas.openxmlformats.org/officeDocument/2006/relationships/image" Target="media/image47.emf"/><Relationship Id="rId99" Type="http://schemas.openxmlformats.org/officeDocument/2006/relationships/package" Target="embeddings/Microsoft_Visio_Drawing32.vsdx"/><Relationship Id="rId101" Type="http://schemas.openxmlformats.org/officeDocument/2006/relationships/image" Target="media/image51.emf"/><Relationship Id="rId122"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7.png"/><Relationship Id="rId47" Type="http://schemas.openxmlformats.org/officeDocument/2006/relationships/image" Target="media/image19.png"/><Relationship Id="rId68" Type="http://schemas.openxmlformats.org/officeDocument/2006/relationships/package" Target="embeddings/Microsoft_Visio_Drawing20.vsdx"/><Relationship Id="rId89" Type="http://schemas.openxmlformats.org/officeDocument/2006/relationships/image" Target="media/image44.png"/><Relationship Id="rId112" Type="http://schemas.openxmlformats.org/officeDocument/2006/relationships/package" Target="embeddings/Microsoft_Visio_Drawing37.vsdx"/><Relationship Id="rId133" Type="http://schemas.openxmlformats.org/officeDocument/2006/relationships/package" Target="embeddings/Microsoft_Visio_Drawing4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841FD6-A7C7-481F-9799-2B49C84F3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0</TotalTime>
  <Pages>92</Pages>
  <Words>10371</Words>
  <Characters>59116</Characters>
  <Application>Microsoft Office Word</Application>
  <DocSecurity>0</DocSecurity>
  <Lines>492</Lines>
  <Paragraphs>138</Paragraphs>
  <ScaleCrop>false</ScaleCrop>
  <Company>Microsoft China</Company>
  <LinksUpToDate>false</LinksUpToDate>
  <CharactersWithSpaces>69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278</cp:revision>
  <cp:lastPrinted>2021-05-31T14:13:00Z</cp:lastPrinted>
  <dcterms:created xsi:type="dcterms:W3CDTF">2021-04-19T05:15:00Z</dcterms:created>
  <dcterms:modified xsi:type="dcterms:W3CDTF">2021-05-31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